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w:t>
            </w:r>
            <w:r>
              <w:t xml:space="preserve">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r>
            <w:r>
              <w:rPr>
                <w:sz w:val="18"/>
              </w:rP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w:t>
            </w:r>
            <w:r>
              <w:rPr>
                <w:i/>
                <w:sz w:val="18"/>
              </w:rPr>
              <w:t>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 xml:space="preserve">References are either specific </w:t>
      </w:r>
      <w:r>
        <w:t>(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w:t>
      </w:r>
      <w:r>
        <w:t>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 xml:space="preserve">3GPP TS 36.300: "Evolved Universal </w:t>
      </w:r>
      <w:r>
        <w:t>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 xml:space="preserve">3GPP TS 38.401: "NG-RAN; Architecture </w:t>
      </w:r>
      <w:r>
        <w:t>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w:t>
      </w:r>
      <w:r>
        <w:t>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 xml:space="preserve">3GPP TS </w:t>
      </w:r>
      <w:r>
        <w:t>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w:t>
      </w:r>
      <w:r>
        <w:t xml:space="preserv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w:t>
      </w:r>
      <w:r>
        <w:t>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w:t>
      </w:r>
      <w:r>
        <w:t xml:space="preserve">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 xml:space="preserve">IETF RFC 3168 (09/2001): "The </w:t>
      </w:r>
      <w:r>
        <w:t>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w:t>
      </w:r>
      <w:r>
        <w:t>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 xml:space="preserve">3GPP TS 38.425: </w:t>
      </w:r>
      <w:r>
        <w:t>"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 xml:space="preserve">3GPP TS 38.101-3: "User Equipment </w:t>
      </w:r>
      <w:r>
        <w:t>(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 xml:space="preserve">3GPP TS 38.213: "NR; Physical layer procedures for </w:t>
      </w:r>
      <w:r>
        <w:t>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w:t>
      </w:r>
      <w:r>
        <w:t>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w:t>
      </w:r>
      <w:r>
        <w:t>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 xml:space="preserve">For the purposes </w:t>
      </w:r>
      <w:r>
        <w:t>of the present document, the abbreviations given in TR 21.905 [1], in TS 36.300 [2] and the following apply. An abbreviation defined in the present document takes precedence over the definition of the same abbreviation, if any, in TR 21.905 [1] and TS 36.3</w:t>
      </w:r>
      <w:r>
        <w:t>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w:t>
      </w:r>
      <w:r>
        <w:t>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Downlin</w:t>
      </w:r>
      <w:r>
        <w:t xml:space="preserve">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 xml:space="preserve">Guaranteed Flow Bit </w:t>
      </w:r>
      <w:r>
        <w:t>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w:t>
      </w:r>
      <w:r>
        <w:t>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w:t>
      </w:r>
      <w:r>
        <w:t>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 xml:space="preserve">Power Management Maximum Power </w:t>
      </w:r>
      <w:r>
        <w:t>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r>
      <w:r>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w:t>
      </w:r>
      <w:r>
        <w:t>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 xml:space="preserve">Reference Signal </w:t>
      </w:r>
      <w:r>
        <w:t>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w:t>
      </w:r>
      <w:r>
        <w:t>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w:t>
      </w:r>
      <w:r>
        <w:t>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 xml:space="preserve">Secondary </w:t>
      </w:r>
      <w:r>
        <w:t>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 xml:space="preserve">Uplink Angles of </w:t>
      </w:r>
      <w:r>
        <w:t>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w:t>
      </w:r>
      <w:r>
        <w:t>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w:t>
      </w:r>
      <w:r>
        <w:t>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w:t>
      </w:r>
      <w:r>
        <w:t>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w:t>
      </w:r>
      <w:r>
        <w:t>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w:t>
      </w:r>
      <w:r>
        <w:t xml:space="preserve"> and until releasing the source cell after successful random access to the target </w:t>
      </w:r>
      <w:proofErr w:type="spellStart"/>
      <w:r>
        <w:t>gNB</w:t>
      </w:r>
      <w:proofErr w:type="spellEnd"/>
      <w:r>
        <w:t>.</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proofErr w:type="spellStart"/>
      <w:ins w:id="35" w:author="Xuelong Wang" w:date="2021-06-03T10:47:00Z">
        <w:r>
          <w:rPr>
            <w:color w:val="FF0000"/>
          </w:rPr>
          <w:t>transmited</w:t>
        </w:r>
        <w:proofErr w:type="spellEnd"/>
        <w:r>
          <w:rPr>
            <w:color w:val="FF0000"/>
          </w:rPr>
          <w:t xml:space="preserve"> </w:t>
        </w:r>
      </w:ins>
      <w:ins w:id="36" w:author="Xuelong Wang" w:date="2021-06-03T10:46:00Z">
        <w:r>
          <w:t xml:space="preserve">between a </w:t>
        </w:r>
        <w:del w:id="37" w:author="Xuelong Wang@RAN2#115" w:date="2021-09-06T15:16:00Z">
          <w:r>
            <w:delText xml:space="preserve">U2N Remote </w:delText>
          </w:r>
        </w:del>
        <w:r>
          <w:t>UE and the network</w:t>
        </w:r>
      </w:ins>
      <w:ins w:id="38" w:author="Xuelong Wang" w:date="2021-06-03T10:47:00Z">
        <w:r>
          <w:t xml:space="preserve"> without </w:t>
        </w:r>
      </w:ins>
      <w:ins w:id="39" w:author="Xuelong Wang@RAN2#116" w:date="2021-11-18T13:42:00Z">
        <w:r>
          <w:t xml:space="preserve">sidelink </w:t>
        </w:r>
      </w:ins>
      <w:ins w:id="40" w:author="Xuelong Wang" w:date="2021-06-03T10:47:00Z">
        <w:r>
          <w:t>relaying</w:t>
        </w:r>
      </w:ins>
      <w:ins w:id="41" w:author="Xuelong Wang" w:date="2021-06-03T10:46:00Z">
        <w:r>
          <w:t>.</w:t>
        </w:r>
      </w:ins>
    </w:p>
    <w:p w14:paraId="0D512F31" w14:textId="77777777" w:rsidR="00176BB2" w:rsidRDefault="00A53C6E">
      <w:r>
        <w:rPr>
          <w:b/>
        </w:rPr>
        <w:t>Downstream</w:t>
      </w:r>
      <w:r>
        <w:t xml:space="preserve">: </w:t>
      </w:r>
      <w:r>
        <w:t>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w:t>
      </w:r>
      <w:r>
        <w:t xml:space="preserv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w:t>
      </w:r>
      <w:r>
        <w:t xml:space="preserve">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w:t>
      </w:r>
      <w:r>
        <w:t>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2" w:author="Xuelong Wang" w:date="2021-06-03T10:39:00Z"/>
        </w:rPr>
      </w:pPr>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187A7BA" w14:textId="77777777" w:rsidR="00176BB2" w:rsidRDefault="00A53C6E">
      <w:ins w:id="43" w:author="Xuelong Wang" w:date="2021-06-03T10:39:00Z">
        <w:r>
          <w:rPr>
            <w:b/>
          </w:rPr>
          <w:t>Indirect Path</w:t>
        </w:r>
        <w:r>
          <w:t xml:space="preserve">: </w:t>
        </w:r>
      </w:ins>
      <w:ins w:id="44" w:author="Xuelong Wang" w:date="2021-06-03T10:44:00Z">
        <w:r>
          <w:t xml:space="preserve">a type of </w:t>
        </w:r>
      </w:ins>
      <w:ins w:id="45" w:author="Xuelong Wang" w:date="2021-06-03T10:45:00Z">
        <w:r>
          <w:t xml:space="preserve">UE-to-Network </w:t>
        </w:r>
      </w:ins>
      <w:ins w:id="46"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w:t>
      </w:r>
      <w:r>
        <w:rPr>
          <w:b/>
        </w:rPr>
        <w:t>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w:t>
      </w:r>
      <w:r>
        <w:t>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w:t>
      </w:r>
      <w:r>
        <w:t>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w:t>
      </w:r>
      <w:r>
        <w:t>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w:t>
      </w:r>
      <w:r>
        <w:t xml:space="preserve">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 xml:space="preserve">AS functionality enabling at least V2X communication as defined in TS 23.287 [40], between two or more </w:t>
      </w:r>
      <w:r>
        <w:t>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w:t>
      </w:r>
      <w:r>
        <w:t>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xml:space="preserve">: a cell that is only available for normal service for </w:t>
      </w:r>
      <w:r>
        <w:rPr>
          <w:bCs/>
        </w:rPr>
        <w:t>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7"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w:t>
      </w:r>
      <w:r>
        <w:rPr>
          <w:bCs/>
        </w:rPr>
        <w:t>to that element.</w:t>
      </w:r>
    </w:p>
    <w:p w14:paraId="195BE532" w14:textId="77777777" w:rsidR="00176BB2" w:rsidRDefault="00A53C6E">
      <w:pPr>
        <w:rPr>
          <w:ins w:id="48" w:author="Xuelong Wang" w:date="2021-06-03T10:38:00Z"/>
        </w:rPr>
      </w:pPr>
      <w:ins w:id="49"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0" w:author="Xuelong Wang" w:date="2021-06-03T10:38:00Z">
        <w:r>
          <w:rPr>
            <w:b/>
          </w:rPr>
          <w:t xml:space="preserve">U2N Remote UE: </w:t>
        </w:r>
        <w:r>
          <w:t>a UE</w:t>
        </w:r>
        <w:del w:id="51"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2" w:author="Xuelong Wang" w:date="2021-04-22T14:39:00Z"/>
          <w:del w:id="63" w:author="Xuelong Wang@RAN2#115" w:date="2021-09-03T10:13:00Z"/>
          <w:lang w:eastAsia="ko-KR"/>
        </w:rPr>
      </w:pPr>
      <w:del w:id="64" w:author="Xuelong Wang@RAN2#115" w:date="2021-09-03T10:13:00Z">
        <w:r>
          <w:rPr>
            <w:lang w:eastAsia="ko-KR"/>
          </w:rPr>
          <w:delText xml:space="preserve">Editor’s Note: the general description for sidelink relay is provided in this section based on TR38.836. Describe both L2 and L3 relay in general. </w:delText>
        </w:r>
        <w:r>
          <w:rPr>
            <w:lang w:eastAsia="ko-KR"/>
          </w:rPr>
          <w:delText>A system architecture may be depicted from RAN perspective. This section can also describe the subtopics that does not need be assigned with a separate sub-section.</w:delText>
        </w:r>
      </w:del>
      <w:ins w:id="65" w:author="Xuelong Wang" w:date="2021-04-22T15:05:00Z">
        <w:del w:id="66" w:author="Xuelong Wang@RAN2#115" w:date="2021-09-03T10:13:00Z">
          <w:r>
            <w:rPr>
              <w:lang w:eastAsia="ko-KR"/>
            </w:rPr>
            <w:delText xml:space="preserve"> </w:delText>
          </w:r>
        </w:del>
      </w:ins>
    </w:p>
    <w:p w14:paraId="6221951D" w14:textId="77777777" w:rsidR="00176BB2" w:rsidRDefault="00A53C6E">
      <w:pPr>
        <w:pStyle w:val="EditorsNote"/>
        <w:rPr>
          <w:ins w:id="67" w:author="Xuelong Wang@RAN2#115" w:date="2021-09-06T15:17:00Z"/>
          <w:lang w:eastAsia="ko-KR"/>
        </w:rPr>
      </w:pPr>
      <w:del w:id="68" w:author="Xuelong Wang@RAN2#115" w:date="2021-09-03T10:13:00Z">
        <w:r>
          <w:rPr>
            <w:lang w:eastAsia="ko-KR"/>
          </w:rPr>
          <w:delText>Editor’s Note: The following paragraph is to capture the agreement of “RRC state combinati</w:delText>
        </w:r>
        <w:r>
          <w:rPr>
            <w:lang w:eastAsia="ko-KR"/>
          </w:rPr>
          <w:delText>on of Relay UE in RRC_IDLE and Remote UE in RRC_INACTIVE is supported.”. the additional text is sourced from TR38.836</w:delText>
        </w:r>
      </w:del>
    </w:p>
    <w:p w14:paraId="3D627458" w14:textId="77777777" w:rsidR="00176BB2" w:rsidRDefault="00A53C6E">
      <w:pPr>
        <w:pStyle w:val="EditorsNote"/>
        <w:ind w:left="0" w:firstLine="0"/>
        <w:rPr>
          <w:ins w:id="69" w:author="Xuelong Wang" w:date="2021-06-02T11:15:00Z"/>
          <w:lang w:eastAsia="ko-KR"/>
        </w:rPr>
      </w:pPr>
      <w:ins w:id="70"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w:t>
        </w:r>
        <w:r>
          <w:t>ivity to the network for U2N Remote UE(s). Both L2 and L3 U2N Relay architecture</w:t>
        </w:r>
      </w:ins>
      <w:ins w:id="71" w:author="Xuelong Wang@RAN2#116" w:date="2021-11-18T13:43:00Z">
        <w:r>
          <w:t>s</w:t>
        </w:r>
      </w:ins>
      <w:ins w:id="72" w:author="Xuelong Wang@RAN2#115" w:date="2021-09-06T15:17:00Z">
        <w:r>
          <w:t xml:space="preserve"> are supported.</w:t>
        </w:r>
      </w:ins>
    </w:p>
    <w:p w14:paraId="051622A6" w14:textId="77777777" w:rsidR="00176BB2" w:rsidRDefault="00A53C6E">
      <w:pPr>
        <w:rPr>
          <w:ins w:id="73" w:author="Xuelong Wang" w:date="2021-06-02T11:15:00Z"/>
        </w:rPr>
      </w:pPr>
      <w:ins w:id="74" w:author="Xuelong Wang" w:date="2021-06-02T11:15:00Z">
        <w:r>
          <w:t xml:space="preserve">A </w:t>
        </w:r>
      </w:ins>
      <w:ins w:id="75" w:author="Xuelong Wang" w:date="2021-06-02T14:14:00Z">
        <w:r>
          <w:t xml:space="preserve">U2N </w:t>
        </w:r>
      </w:ins>
      <w:ins w:id="76" w:author="Xuelong Wang" w:date="2021-06-02T11:15:00Z">
        <w:r>
          <w:t>Relay UE shall be in RRC_CONNECTED to perform relaying of unicast data.</w:t>
        </w:r>
      </w:ins>
    </w:p>
    <w:p w14:paraId="3D3BE324" w14:textId="77777777" w:rsidR="00176BB2" w:rsidRDefault="00A53C6E">
      <w:pPr>
        <w:spacing w:after="120"/>
        <w:rPr>
          <w:ins w:id="77" w:author="Xuelong Wang" w:date="2021-06-02T11:15:00Z"/>
        </w:rPr>
      </w:pPr>
      <w:ins w:id="78" w:author="Xuelong Wang" w:date="2021-06-02T11:15:00Z">
        <w:r>
          <w:t xml:space="preserve">For L2 </w:t>
        </w:r>
      </w:ins>
      <w:ins w:id="79" w:author="Xuelong Wang" w:date="2021-06-02T14:14:00Z">
        <w:r>
          <w:t>U2N</w:t>
        </w:r>
      </w:ins>
      <w:ins w:id="80" w:author="Xuelong Wang" w:date="2021-06-02T11:15:00Z">
        <w:r>
          <w:t xml:space="preserve"> </w:t>
        </w:r>
      </w:ins>
      <w:ins w:id="81" w:author="Xuelong Wang" w:date="2021-06-04T10:58:00Z">
        <w:r>
          <w:t>r</w:t>
        </w:r>
      </w:ins>
      <w:ins w:id="82" w:author="Xuelong Wang" w:date="2021-06-02T11:15:00Z">
        <w:r>
          <w:t>elay</w:t>
        </w:r>
      </w:ins>
      <w:ins w:id="83" w:author="Xuelong Wang" w:date="2021-06-04T10:57:00Z">
        <w:r>
          <w:t xml:space="preserve"> operation</w:t>
        </w:r>
      </w:ins>
      <w:ins w:id="84" w:author="Xuelong Wang" w:date="2021-06-02T11:15:00Z">
        <w:r>
          <w:t xml:space="preserve">, the following </w:t>
        </w:r>
        <w:r>
          <w:rPr>
            <w:rFonts w:eastAsiaTheme="minorEastAsia"/>
            <w:lang w:eastAsia="zh-CN"/>
          </w:rPr>
          <w:t xml:space="preserve">RRC state combinations are </w:t>
        </w:r>
        <w:r>
          <w:rPr>
            <w:rFonts w:eastAsiaTheme="minorEastAsia"/>
            <w:lang w:eastAsia="zh-CN"/>
          </w:rPr>
          <w:t>supported</w:t>
        </w:r>
        <w:r>
          <w:t>:</w:t>
        </w:r>
      </w:ins>
    </w:p>
    <w:p w14:paraId="3D85B5B1" w14:textId="77777777" w:rsidR="00176BB2" w:rsidRDefault="00A53C6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t>U2N</w:t>
        </w:r>
      </w:ins>
      <w:ins w:id="88" w:author="Xuelong Wang" w:date="2021-06-02T11:15:00Z">
        <w:r>
          <w:t xml:space="preserve"> Relay</w:t>
        </w:r>
        <w:r>
          <w:rPr>
            <w:lang w:eastAsia="zh-CN"/>
          </w:rPr>
          <w:t xml:space="preserve"> and </w:t>
        </w:r>
      </w:ins>
      <w:ins w:id="89" w:author="Xuelong Wang" w:date="2021-06-02T14:14:00Z">
        <w:r>
          <w:rPr>
            <w:lang w:eastAsia="zh-CN"/>
          </w:rPr>
          <w:t xml:space="preserve">U2N </w:t>
        </w:r>
      </w:ins>
      <w:ins w:id="90"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1" w:author="Xuelong Wang" w:date="2021-06-02T11:15:00Z"/>
          <w:lang w:eastAsia="zh-CN"/>
        </w:rPr>
      </w:pPr>
      <w:ins w:id="92" w:author="Xuelong Wang" w:date="2021-06-02T11:15:00Z">
        <w:r>
          <w:rPr>
            <w:rFonts w:hint="eastAsia"/>
            <w:lang w:eastAsia="zh-CN"/>
          </w:rPr>
          <w:t>-</w:t>
        </w:r>
        <w:r>
          <w:rPr>
            <w:lang w:eastAsia="zh-CN"/>
          </w:rPr>
          <w:tab/>
          <w:t xml:space="preserve">The </w:t>
        </w:r>
        <w:r>
          <w:t>U</w:t>
        </w:r>
      </w:ins>
      <w:ins w:id="93" w:author="Xuelong Wang" w:date="2021-06-02T14:14:00Z">
        <w:r>
          <w:t xml:space="preserve">2N </w:t>
        </w:r>
      </w:ins>
      <w:ins w:id="94"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5" w:author="Xuelong Wang" w:date="2021-06-02T14:14:00Z">
        <w:r>
          <w:t>2N</w:t>
        </w:r>
      </w:ins>
      <w:ins w:id="96" w:author="Xuelong Wang" w:date="2021-06-02T11:15:00Z">
        <w:r>
          <w:t xml:space="preserve"> </w:t>
        </w:r>
        <w:r>
          <w:rPr>
            <w:lang w:eastAsia="zh-CN"/>
          </w:rPr>
          <w:t>Remote UE(s) are</w:t>
        </w:r>
      </w:ins>
      <w:ins w:id="97" w:author="Xuelong Wang" w:date="2021-06-02T11:17:00Z">
        <w:r>
          <w:rPr>
            <w:lang w:eastAsia="zh-CN"/>
          </w:rPr>
          <w:t xml:space="preserve"> ei</w:t>
        </w:r>
        <w:r>
          <w:rPr>
            <w:lang w:eastAsia="zh-CN"/>
          </w:rPr>
          <w:t>ther</w:t>
        </w:r>
      </w:ins>
      <w:ins w:id="98" w:author="Xuelong Wang" w:date="2021-06-02T11:15:00Z">
        <w:r>
          <w:rPr>
            <w:lang w:eastAsia="zh-CN"/>
          </w:rPr>
          <w:t xml:space="preserve"> in </w:t>
        </w:r>
      </w:ins>
      <w:ins w:id="99"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0" w:author="Xuelong Wang" w:date="2021-06-02T11:18:00Z">
        <w:r>
          <w:rPr>
            <w:lang w:eastAsia="zh-CN"/>
          </w:rPr>
          <w:t xml:space="preserve">in </w:t>
        </w:r>
      </w:ins>
      <w:ins w:id="101" w:author="Xuelong Wang" w:date="2021-06-02T11:15:00Z">
        <w:r>
          <w:rPr>
            <w:lang w:eastAsia="zh-CN"/>
          </w:rPr>
          <w:t xml:space="preserve">RRC_IDLE.   </w:t>
        </w:r>
      </w:ins>
    </w:p>
    <w:p w14:paraId="61A0A3B6" w14:textId="77777777" w:rsidR="00176BB2" w:rsidRDefault="00A53C6E">
      <w:pPr>
        <w:rPr>
          <w:ins w:id="102" w:author="Xuelong Wang@RAN2#116" w:date="2021-11-15T14:54:00Z"/>
          <w:lang w:eastAsia="zh-CN"/>
        </w:rPr>
      </w:pPr>
      <w:ins w:id="103" w:author="Xuelong Wang@RAN2#115" w:date="2021-09-03T10:16:00Z">
        <w:r>
          <w:lastRenderedPageBreak/>
          <w:t xml:space="preserve">For L2 U2N relay, the </w:t>
        </w:r>
        <w:r>
          <w:rPr>
            <w:lang w:eastAsia="zh-CN"/>
          </w:rPr>
          <w:t xml:space="preserve">U2N Remote UE can </w:t>
        </w:r>
      </w:ins>
      <w:ins w:id="104" w:author="Qualcomm - Peng Cheng" w:date="2021-11-16T18:57:00Z">
        <w:r>
          <w:rPr>
            <w:lang w:eastAsia="zh-CN"/>
          </w:rPr>
          <w:t xml:space="preserve">only </w:t>
        </w:r>
      </w:ins>
      <w:ins w:id="105" w:author="Xuelong Wang@RAN2#115" w:date="2021-09-03T10:16:00Z">
        <w:r>
          <w:rPr>
            <w:lang w:eastAsia="zh-CN"/>
          </w:rPr>
          <w:t xml:space="preserve">be configured to use </w:t>
        </w:r>
      </w:ins>
      <w:ins w:id="106" w:author="Xuelong Wang@RAN2#115" w:date="2021-09-03T10:17:00Z">
        <w:r>
          <w:rPr>
            <w:lang w:eastAsia="zh-CN"/>
          </w:rPr>
          <w:t>resource allocation mode 2</w:t>
        </w:r>
      </w:ins>
      <w:ins w:id="107" w:author="Xuelong Wang@RAN2#116" w:date="2021-11-18T13:48:00Z">
        <w:r>
          <w:rPr>
            <w:lang w:eastAsia="zh-CN"/>
          </w:rPr>
          <w:t>(</w:t>
        </w:r>
      </w:ins>
      <w:ins w:id="108" w:author="Xuelong Wang@RAN2#116" w:date="2021-11-18T13:49:00Z">
        <w:r>
          <w:rPr>
            <w:lang w:eastAsia="zh-CN"/>
          </w:rPr>
          <w:t xml:space="preserve">as </w:t>
        </w:r>
      </w:ins>
      <w:ins w:id="109" w:author="Xuelong Wang@RAN2#116" w:date="2021-11-18T13:48:00Z">
        <w:r>
          <w:rPr>
            <w:rFonts w:eastAsiaTheme="minorEastAsia"/>
            <w:color w:val="FF0000"/>
            <w:lang w:eastAsia="zh-CN"/>
          </w:rPr>
          <w:t>specified in 5.7.2 and 16.9.3.1</w:t>
        </w:r>
        <w:r>
          <w:rPr>
            <w:lang w:eastAsia="zh-CN"/>
          </w:rPr>
          <w:t>)</w:t>
        </w:r>
      </w:ins>
      <w:ins w:id="110" w:author="Xuelong Wang@RAN2#116" w:date="2021-11-18T13:45:00Z">
        <w:r>
          <w:t xml:space="preserve"> for data to be relayed</w:t>
        </w:r>
      </w:ins>
      <w:ins w:id="111" w:author="Xuelong Wang@RAN2#115" w:date="2021-09-03T10:17:00Z">
        <w:r>
          <w:rPr>
            <w:lang w:eastAsia="zh-CN"/>
          </w:rPr>
          <w:t xml:space="preserve"> if </w:t>
        </w:r>
      </w:ins>
      <w:ins w:id="112" w:author="Xuelong Wang@RAN2#116" w:date="2021-11-18T13:46:00Z">
        <w:r>
          <w:rPr>
            <w:rFonts w:eastAsiaTheme="minorEastAsia"/>
            <w:color w:val="FF0000"/>
            <w:lang w:eastAsia="zh-CN"/>
          </w:rPr>
          <w:t>PC5-RRC connection specific for sidelink</w:t>
        </w:r>
        <w:r>
          <w:rPr>
            <w:lang w:eastAsia="zh-CN"/>
          </w:rPr>
          <w:t xml:space="preserve"> </w:t>
        </w:r>
      </w:ins>
      <w:ins w:id="113" w:author="Xuelong Wang@RAN2#115" w:date="2021-09-03T10:17:00Z">
        <w:r>
          <w:rPr>
            <w:lang w:eastAsia="zh-CN"/>
          </w:rPr>
          <w:t xml:space="preserve">relay </w:t>
        </w:r>
        <w:r>
          <w:rPr>
            <w:lang w:eastAsia="zh-CN"/>
          </w:rPr>
          <w:t>connection has been setup</w:t>
        </w:r>
      </w:ins>
      <w:commentRangeStart w:id="114"/>
      <w:ins w:id="115" w:author="Qualcomm - Peng Cheng" w:date="2021-11-16T18:58:00Z">
        <w:del w:id="116" w:author="ZTE" w:date="2021-11-18T17:22:00Z">
          <w:r>
            <w:rPr>
              <w:lang w:eastAsia="zh-CN"/>
            </w:rPr>
            <w:delText xml:space="preserve"> in this release</w:delText>
          </w:r>
        </w:del>
      </w:ins>
      <w:commentRangeEnd w:id="114"/>
      <w:r>
        <w:commentReference w:id="114"/>
      </w:r>
      <w:ins w:id="117" w:author="Xuelong Wang@RAN2#115" w:date="2021-09-03T10:17:00Z">
        <w:r>
          <w:rPr>
            <w:lang w:eastAsia="zh-CN"/>
          </w:rPr>
          <w:t xml:space="preserve">. </w:t>
        </w:r>
      </w:ins>
    </w:p>
    <w:p w14:paraId="7B452AD7" w14:textId="77777777" w:rsidR="00176BB2" w:rsidRDefault="00A53C6E">
      <w:pPr>
        <w:rPr>
          <w:ins w:id="118" w:author="Xuelong Wang@RAN2#115" w:date="2021-09-03T10:17:00Z"/>
          <w:lang w:eastAsia="zh-CN"/>
        </w:rPr>
      </w:pPr>
      <w:ins w:id="119" w:author="Xuelong Wang@RAN2#116" w:date="2021-11-15T14:54:00Z">
        <w:del w:id="120" w:author="Ericsson" w:date="2021-11-17T20:16:00Z">
          <w:r>
            <w:delText xml:space="preserve">The </w:delText>
          </w:r>
        </w:del>
        <w:r>
          <w:rPr>
            <w:lang w:eastAsia="zh-CN"/>
          </w:rPr>
          <w:t>U2N</w:t>
        </w:r>
        <w:r>
          <w:t xml:space="preserve"> Remote UE</w:t>
        </w:r>
      </w:ins>
      <w:ins w:id="121" w:author="Xuelong Wang@RAN2#116" w:date="2021-11-18T13:50:00Z">
        <w:r>
          <w:t>’s</w:t>
        </w:r>
      </w:ins>
      <w:ins w:id="122" w:author="Xuelong Wang@RAN2#116" w:date="2021-11-15T14:54:00Z">
        <w:r>
          <w:t xml:space="preserve"> traffic and U2N Relay UE</w:t>
        </w:r>
      </w:ins>
      <w:ins w:id="123" w:author="Xuelong Wang@RAN2#116" w:date="2021-11-18T13:50:00Z">
        <w:r>
          <w:t>’s</w:t>
        </w:r>
      </w:ins>
      <w:ins w:id="124" w:author="Xuelong Wang@RAN2#116" w:date="2021-11-15T14:54:00Z">
        <w:r>
          <w:t xml:space="preserve"> own traffic shall be separated in different </w:t>
        </w:r>
        <w:proofErr w:type="spellStart"/>
        <w:r>
          <w:t>Uu</w:t>
        </w:r>
        <w:commentRangeStart w:id="125"/>
        <w:commentRangeStart w:id="126"/>
        <w:proofErr w:type="spellEnd"/>
        <w:r>
          <w:t xml:space="preserve"> RLC </w:t>
        </w:r>
        <w:del w:id="127" w:author="ZTE" w:date="2021-11-18T17:22:00Z">
          <w:r>
            <w:rPr>
              <w:lang w:val="en-US"/>
            </w:rPr>
            <w:delText>bearers</w:delText>
          </w:r>
        </w:del>
      </w:ins>
      <w:commentRangeEnd w:id="125"/>
      <w:r>
        <w:commentReference w:id="125"/>
      </w:r>
      <w:commentRangeEnd w:id="126"/>
      <w:r w:rsidR="00524069">
        <w:rPr>
          <w:rStyle w:val="CommentReference"/>
        </w:rPr>
        <w:commentReference w:id="126"/>
      </w:r>
      <w:ins w:id="128" w:author="ZTE" w:date="2021-11-18T17:22:00Z">
        <w:r>
          <w:rPr>
            <w:rFonts w:eastAsia="SimSun" w:hint="eastAsia"/>
            <w:lang w:val="en-US" w:eastAsia="zh-CN"/>
          </w:rPr>
          <w:t>channels</w:t>
        </w:r>
      </w:ins>
      <w:ins w:id="129"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30" w:author="Xuelong Wang@RAN2#115" w:date="2021-09-03T10:17:00Z"/>
          <w:lang w:eastAsia="zh-CN"/>
        </w:rPr>
      </w:pPr>
      <w:del w:id="131" w:author="Xuelong Wang@RAN2#116" w:date="2021-11-15T14:54:00Z">
        <w:r>
          <w:rPr>
            <w:lang w:eastAsia="ko-KR"/>
          </w:rPr>
          <w:delText xml:space="preserve">Editor’s Note: For L2 U2N Remote UE, it is FFS on whether CG type 1 </w:delText>
        </w:r>
        <w:r>
          <w:rPr>
            <w:lang w:eastAsia="ko-KR"/>
          </w:rPr>
          <w:delText>resource allocation can be used if relay connection has been setup.</w:delText>
        </w:r>
      </w:del>
    </w:p>
    <w:p w14:paraId="5B428390" w14:textId="77777777" w:rsidR="00176BB2" w:rsidRDefault="00176BB2">
      <w:pPr>
        <w:rPr>
          <w:ins w:id="132"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3" w:author="Xuelong Wang" w:date="2021-04-22T14:38:00Z"/>
          <w:rFonts w:eastAsia="SimSun"/>
        </w:rPr>
      </w:pPr>
      <w:ins w:id="134" w:author="Xuelong Wang" w:date="2021-04-22T14:38:00Z">
        <w:r>
          <w:rPr>
            <w:rFonts w:eastAsia="SimSun" w:hint="eastAsia"/>
          </w:rPr>
          <w:t>16.</w:t>
        </w:r>
        <w:r>
          <w:rPr>
            <w:rFonts w:eastAsia="SimSun"/>
          </w:rPr>
          <w:t>x</w:t>
        </w:r>
        <w:r>
          <w:rPr>
            <w:rFonts w:eastAsia="SimSun" w:hint="eastAsia"/>
          </w:rPr>
          <w:t>.</w:t>
        </w:r>
      </w:ins>
      <w:ins w:id="135" w:author="Xuelong Wang" w:date="2021-04-22T14:44:00Z">
        <w:r>
          <w:rPr>
            <w:rFonts w:eastAsia="SimSun"/>
          </w:rPr>
          <w:t>2</w:t>
        </w:r>
      </w:ins>
      <w:ins w:id="136"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37" w:author="Xuelong Wang" w:date="2021-05-28T17:01:00Z"/>
          <w:rFonts w:eastAsia="SimSun"/>
          <w:lang w:eastAsia="ja-JP"/>
        </w:rPr>
      </w:pPr>
      <w:del w:id="138" w:author="Xuelong Wang@RAN2#115" w:date="2021-09-03T10:20:00Z">
        <w:r>
          <w:rPr>
            <w:lang w:eastAsia="ko-KR"/>
          </w:rPr>
          <w:delText>Editor’s Note: L3 architecture is described by text only based on TR38.836. L2 User plane and control plane protocol architecture to be described in this sec</w:delText>
        </w:r>
        <w:r>
          <w:rPr>
            <w:lang w:eastAsia="ko-KR"/>
          </w:rPr>
          <w:delText>tion based on TR38.836 and the conclusion of PC5 adaptation layer. Describe also the high level function of adaptation layer. QoS handling can also be described here in case of any RAN specific impact.</w:delText>
        </w:r>
      </w:del>
      <w:ins w:id="139" w:author="Xuelong Wang" w:date="2021-04-22T14:54:00Z">
        <w:del w:id="140"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1" w:author="Xuelong Wang@RAN2#115" w:date="2021-09-03T10:20:00Z"/>
          <w:rFonts w:eastAsiaTheme="minorEastAsia"/>
          <w:lang w:eastAsia="ja-JP"/>
        </w:rPr>
      </w:pPr>
      <w:ins w:id="142"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3" w:author="Xuelong Wang@RAN2#116" w:date="2021-11-18T14:06:00Z"/>
        </w:rPr>
      </w:pPr>
      <w:ins w:id="144" w:author="Xuelong Wang@RAN2#115" w:date="2021-09-03T10:20:00Z">
        <w:r>
          <w:t xml:space="preserve">The protocol stacks for the user plane and control plane of L2 U2N Relay architecture are described in Figure 16.x.2.1-1 and Figure 16.x.2.1-2. For L2 U2N Relay, the </w:t>
        </w:r>
        <w:del w:id="145" w:author="Xuelong Wang@RAN2#116" w:date="2021-11-18T13:51:00Z">
          <w:r>
            <w:delText xml:space="preserve">adaptation </w:delText>
          </w:r>
        </w:del>
      </w:ins>
      <w:ins w:id="146" w:author="Xuelong Wang@RAN2#116" w:date="2021-11-18T13:51:00Z">
        <w:r>
          <w:t xml:space="preserve">SRAP </w:t>
        </w:r>
      </w:ins>
      <w:commentRangeStart w:id="147"/>
      <w:ins w:id="148" w:author="ZTE" w:date="2021-11-18T17:22:00Z">
        <w:r>
          <w:rPr>
            <w:rFonts w:eastAsia="SimSun" w:hint="eastAsia"/>
            <w:lang w:val="en-US" w:eastAsia="zh-CN"/>
          </w:rPr>
          <w:t>sub</w:t>
        </w:r>
      </w:ins>
      <w:ins w:id="149" w:author="Xuelong Wang@RAN2#115" w:date="2021-09-03T10:20:00Z">
        <w:r>
          <w:t>layer</w:t>
        </w:r>
      </w:ins>
      <w:ins w:id="150" w:author="Xuelong Wang@RAN2#116" w:date="2021-11-15T14:58:00Z">
        <w:r>
          <w:t xml:space="preserve"> </w:t>
        </w:r>
      </w:ins>
      <w:commentRangeEnd w:id="147"/>
      <w:r>
        <w:commentReference w:id="147"/>
      </w:r>
      <w:ins w:id="151" w:author="Xuelong Wang@RAN2#115" w:date="2021-09-03T10:20:00Z">
        <w:r>
          <w:t xml:space="preserve"> is placed over </w:t>
        </w:r>
      </w:ins>
      <w:ins w:id="152" w:author="Xuelong Wang@RAN2#116" w:date="2021-11-18T13:51:00Z">
        <w:r>
          <w:t xml:space="preserve">the </w:t>
        </w:r>
      </w:ins>
      <w:ins w:id="153" w:author="Xuelong Wang@RAN2#115" w:date="2021-09-03T10:20:00Z">
        <w:r>
          <w:t>RLC sublayer for both CP and UP at both PC</w:t>
        </w:r>
        <w:r>
          <w:t xml:space="preserve">5 interface and </w:t>
        </w:r>
        <w:proofErr w:type="spellStart"/>
        <w:r>
          <w:t>Uu</w:t>
        </w:r>
        <w:proofErr w:type="spellEnd"/>
        <w:r>
          <w:t xml:space="preserve"> interface. The </w:t>
        </w:r>
        <w:proofErr w:type="spellStart"/>
        <w:r>
          <w:t>Uu</w:t>
        </w:r>
        <w:proofErr w:type="spellEnd"/>
        <w:r>
          <w:t xml:space="preserve"> SDAP</w:t>
        </w:r>
        <w:del w:id="154" w:author="Xuelong Wang@RAN2#116" w:date="2021-11-18T13:51:00Z">
          <w:r>
            <w:delText>/</w:delText>
          </w:r>
        </w:del>
      </w:ins>
      <w:ins w:id="155" w:author="Xuelong Wang@RAN2#116" w:date="2021-11-18T13:51:00Z">
        <w:r>
          <w:t xml:space="preserve">, </w:t>
        </w:r>
      </w:ins>
      <w:ins w:id="156" w:author="Xuelong Wang@RAN2#115" w:date="2021-09-03T10:20:00Z">
        <w:r>
          <w:t xml:space="preserve">PDCP and RRC are terminated between U2N Remote UE and </w:t>
        </w:r>
        <w:proofErr w:type="spellStart"/>
        <w:r>
          <w:t>gNB</w:t>
        </w:r>
        <w:proofErr w:type="spellEnd"/>
        <w:r>
          <w:t xml:space="preserve">, while </w:t>
        </w:r>
      </w:ins>
      <w:ins w:id="157" w:author="Xiaomi (Xing)" w:date="2021-11-17T15:54:00Z">
        <w:r>
          <w:t xml:space="preserve">SRAP, </w:t>
        </w:r>
      </w:ins>
      <w:ins w:id="158"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77777777" w:rsidR="00176BB2" w:rsidRDefault="00A53C6E">
      <w:pPr>
        <w:pStyle w:val="EditorsNote"/>
        <w:ind w:left="0" w:firstLine="0"/>
        <w:rPr>
          <w:ins w:id="159" w:author="Xuelong Wang@RAN2#115" w:date="2021-09-03T10:21:00Z"/>
        </w:rPr>
      </w:pPr>
      <w:ins w:id="160"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The SRAP</w:t>
        </w:r>
        <w:r>
          <w:rPr>
            <w:color w:val="auto"/>
          </w:rPr>
          <w:t xml:space="preserve"> layer is not present over PC5 hop for relaying the U2N Remote UE’s message on BCCH and PCCH. </w:t>
        </w:r>
        <w:r>
          <w:t xml:space="preserve">For U2N Remote UE’s message on SRB0, the SRAP layer is not present over PC5 hop, but the SRAP layer is present over </w:t>
        </w:r>
        <w:proofErr w:type="spellStart"/>
        <w:r>
          <w:t>Uu</w:t>
        </w:r>
        <w:proofErr w:type="spellEnd"/>
        <w:r>
          <w:t xml:space="preserve"> hop for both DL and UL.</w:t>
        </w:r>
      </w:ins>
    </w:p>
    <w:p w14:paraId="0A8FCDC1" w14:textId="77777777" w:rsidR="00176BB2" w:rsidRDefault="00A53C6E">
      <w:pPr>
        <w:jc w:val="center"/>
        <w:rPr>
          <w:ins w:id="161" w:author="Xuelong Wang@RAN2#115" w:date="2021-09-03T10:22:00Z"/>
        </w:rPr>
      </w:pPr>
      <w:ins w:id="162" w:author="Xuelong Wang@RAN2#115" w:date="2021-09-03T10:23:00Z">
        <w:r>
          <w:object w:dxaOrig="5570" w:dyaOrig="3320" w14:anchorId="299E9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5pt;height:166.05pt" o:ole="">
              <v:imagedata r:id="rId22" o:title=""/>
            </v:shape>
            <o:OLEObject Type="Embed" ProgID="Visio.Drawing.15" ShapeID="_x0000_i1025" DrawAspect="Content" ObjectID="_1698769460" r:id="rId23"/>
          </w:object>
        </w:r>
      </w:ins>
    </w:p>
    <w:p w14:paraId="16975747" w14:textId="77777777" w:rsidR="00176BB2" w:rsidRDefault="00A53C6E">
      <w:pPr>
        <w:jc w:val="center"/>
        <w:rPr>
          <w:ins w:id="163" w:author="Xuelong Wang@RAN2#115" w:date="2021-09-03T10:21:00Z"/>
        </w:rPr>
      </w:pPr>
      <w:ins w:id="164" w:author="Xuelong Wang@RAN2#115" w:date="2021-09-03T10:21:00Z">
        <w:r>
          <w:t>Figure 16.x.2.1-1: User plane protocol stack for L2 UE-to-Network Relay</w:t>
        </w:r>
      </w:ins>
    </w:p>
    <w:p w14:paraId="46FC0DB1" w14:textId="77777777" w:rsidR="00176BB2" w:rsidRDefault="00176BB2">
      <w:pPr>
        <w:rPr>
          <w:ins w:id="165" w:author="Xuelong Wang@RAN2#115" w:date="2021-09-03T10:22:00Z"/>
        </w:rPr>
      </w:pPr>
    </w:p>
    <w:p w14:paraId="4EA62368" w14:textId="77777777" w:rsidR="00176BB2" w:rsidRDefault="00A53C6E">
      <w:pPr>
        <w:jc w:val="center"/>
        <w:rPr>
          <w:ins w:id="166" w:author="Xuelong Wang@RAN2#115" w:date="2021-09-03T10:29:00Z"/>
        </w:rPr>
      </w:pPr>
      <w:ins w:id="167" w:author="Xuelong Wang@RAN2#115" w:date="2021-09-03T10:29:00Z">
        <w:r>
          <w:object w:dxaOrig="5440" w:dyaOrig="3400" w14:anchorId="20C97984">
            <v:shape id="_x0000_i1026" type="#_x0000_t75" style="width:272.25pt;height:169.75pt" o:ole="">
              <v:imagedata r:id="rId24" o:title=""/>
            </v:shape>
            <o:OLEObject Type="Embed" ProgID="Visio.Drawing.15" ShapeID="_x0000_i1026" DrawAspect="Content" ObjectID="_1698769461" r:id="rId25"/>
          </w:object>
        </w:r>
      </w:ins>
    </w:p>
    <w:p w14:paraId="10B5E3D4" w14:textId="77777777" w:rsidR="00176BB2" w:rsidRDefault="00A53C6E">
      <w:pPr>
        <w:jc w:val="center"/>
        <w:rPr>
          <w:ins w:id="168" w:author="Xuelong Wang@RAN2#115" w:date="2021-09-03T10:21:00Z"/>
        </w:rPr>
      </w:pPr>
      <w:ins w:id="169" w:author="Xuelong Wang@RAN2#115" w:date="2021-09-03T10:21:00Z">
        <w:r>
          <w:t>Figure 16.x.2.1-</w:t>
        </w:r>
      </w:ins>
      <w:ins w:id="170" w:author="Xuelong Wang@RAN2#115" w:date="2021-09-03T10:22:00Z">
        <w:r>
          <w:t>2</w:t>
        </w:r>
      </w:ins>
      <w:ins w:id="171" w:author="Xuelong Wang@RAN2#115" w:date="2021-09-03T10:21:00Z">
        <w:r>
          <w:t xml:space="preserve">: </w:t>
        </w:r>
      </w:ins>
      <w:ins w:id="172" w:author="Xuelong Wang@RAN2#115" w:date="2021-09-03T10:22:00Z">
        <w:r>
          <w:t>Control</w:t>
        </w:r>
      </w:ins>
      <w:ins w:id="173" w:author="Xuelong Wang@RAN2#115" w:date="2021-09-03T10:21:00Z">
        <w:r>
          <w:t xml:space="preserve"> plane protocol stack for L2 UE-to-Network Relay</w:t>
        </w:r>
      </w:ins>
    </w:p>
    <w:p w14:paraId="2CF1EE72" w14:textId="77777777" w:rsidR="00176BB2" w:rsidRDefault="00A53C6E">
      <w:pPr>
        <w:pStyle w:val="EditorsNote"/>
        <w:rPr>
          <w:ins w:id="174" w:author="Xuelong Wang@RAN2#115" w:date="2021-09-03T10:32:00Z"/>
          <w:lang w:eastAsia="ko-KR"/>
        </w:rPr>
      </w:pPr>
      <w:del w:id="175" w:author="Xuelong Wang@RAN2#116" w:date="2021-11-15T15:00:00Z">
        <w:r>
          <w:rPr>
            <w:lang w:eastAsia="ko-KR"/>
          </w:rPr>
          <w:delText>Editor’s Note: The name of PC5 adapation layer and Uu adapation layer</w:delText>
        </w:r>
        <w:r>
          <w:rPr>
            <w:lang w:eastAsia="ko-KR"/>
          </w:rPr>
          <w:delText xml:space="preserve">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76" w:author="Xuelong Wang@RAN2#115" w:date="2021-09-03T10:34:00Z"/>
        </w:rPr>
      </w:pPr>
      <w:ins w:id="177" w:author="Xuelong Wang@RAN2#115" w:date="2021-09-03T10:34:00Z">
        <w:r>
          <w:rPr>
            <w:rFonts w:hint="eastAsia"/>
            <w:lang w:eastAsia="zh-CN"/>
          </w:rPr>
          <w:t>F</w:t>
        </w:r>
        <w:r>
          <w:t>or L2 U2N Relay, for uplink</w:t>
        </w:r>
      </w:ins>
    </w:p>
    <w:p w14:paraId="5AC1D255" w14:textId="77777777" w:rsidR="00176BB2" w:rsidRDefault="00A53C6E">
      <w:pPr>
        <w:pStyle w:val="B10"/>
        <w:rPr>
          <w:ins w:id="178" w:author="Xuelong Wang@RAN2#115" w:date="2021-09-03T10:34:00Z"/>
        </w:rPr>
      </w:pPr>
      <w:ins w:id="179" w:author="Xuelong Wang@RAN2#115" w:date="2021-09-03T10:34:00Z">
        <w:r>
          <w:t>-</w:t>
        </w:r>
        <w:r>
          <w:tab/>
          <w:t xml:space="preserve">The Uu </w:t>
        </w:r>
      </w:ins>
      <w:ins w:id="180" w:author="Xuelong Wang@RAN2#116" w:date="2021-11-15T15:02:00Z">
        <w:r>
          <w:t xml:space="preserve">SRAP </w:t>
        </w:r>
      </w:ins>
      <w:ins w:id="181" w:author="Xuelong Wang@RAN2#115" w:date="2021-09-03T10:34:00Z">
        <w:del w:id="182" w:author="Xuelong Wang@RAN2#116" w:date="2021-11-15T15:02:00Z">
          <w:r>
            <w:delText xml:space="preserve">adaptation </w:delText>
          </w:r>
        </w:del>
        <w:r>
          <w:t xml:space="preserve">layer supports UL bearer mapping between ingress PC5 RLC channels for relaying and egress Uu RLC channels over the Relay UE Uu </w:t>
        </w:r>
        <w:r>
          <w:t>interface. For uplink relaying traffic, the different end-to-end RBs (SRB</w:t>
        </w:r>
      </w:ins>
      <w:ins w:id="183" w:author="Xuelong Wang@RAN2#116" w:date="2021-11-15T15:35:00Z">
        <w:r>
          <w:t>s</w:t>
        </w:r>
      </w:ins>
      <w:ins w:id="184" w:author="ZTE" w:date="2021-11-18T17:23:00Z">
        <w:r>
          <w:rPr>
            <w:rFonts w:eastAsia="SimSun" w:hint="eastAsia"/>
            <w:lang w:val="en-US" w:eastAsia="zh-CN"/>
          </w:rPr>
          <w:t xml:space="preserve"> </w:t>
        </w:r>
      </w:ins>
      <w:ins w:id="185" w:author="Xuelong Wang@RAN2#115" w:date="2021-09-03T10:34:00Z">
        <w:del w:id="186" w:author="Xuelong Wang@RAN2#116" w:date="2021-11-15T15:35:00Z">
          <w:r>
            <w:delText xml:space="preserve">, </w:delText>
          </w:r>
        </w:del>
      </w:ins>
      <w:ins w:id="187" w:author="Xuelong Wang@RAN2#116" w:date="2021-11-15T15:35:00Z">
        <w:r>
          <w:t xml:space="preserve">or </w:t>
        </w:r>
      </w:ins>
      <w:ins w:id="188" w:author="Xuelong Wang@RAN2#115" w:date="2021-09-03T10:34:00Z">
        <w:r>
          <w:t>DRB</w:t>
        </w:r>
      </w:ins>
      <w:ins w:id="189" w:author="Xuelong Wang@RAN2#116" w:date="2021-11-15T15:35:00Z">
        <w:r>
          <w:t>s</w:t>
        </w:r>
      </w:ins>
      <w:ins w:id="190" w:author="Xuelong Wang@RAN2#115" w:date="2021-09-03T10:34:00Z">
        <w:r>
          <w:t xml:space="preserve">) of the same Remote UE and/or different Remote UEs can be </w:t>
        </w:r>
      </w:ins>
      <w:ins w:id="191" w:author="Xuelong Wang@RAN2#116" w:date="2021-11-18T13:54:00Z">
        <w:r>
          <w:t xml:space="preserve">multiplexed over the same </w:t>
        </w:r>
      </w:ins>
      <w:ins w:id="192" w:author="Xuelong Wang@RAN2#115" w:date="2021-09-03T10:34:00Z">
        <w:del w:id="193" w:author="Xuelong Wang@RAN2#116" w:date="2021-11-18T13:54:00Z">
          <w:r>
            <w:delText xml:space="preserve">subject to N:1 mapping and data multiplexing over one </w:delText>
          </w:r>
        </w:del>
        <w:r>
          <w:t xml:space="preserve">Uu RLC channel. </w:t>
        </w:r>
      </w:ins>
    </w:p>
    <w:p w14:paraId="58AEF639" w14:textId="75DA489B" w:rsidR="00176BB2" w:rsidRDefault="00A53C6E">
      <w:pPr>
        <w:pStyle w:val="B10"/>
        <w:rPr>
          <w:ins w:id="194" w:author="Qualcomm - Peng Cheng" w:date="2021-11-18T19:30:00Z"/>
        </w:rPr>
      </w:pPr>
      <w:ins w:id="195" w:author="Xuelong Wang@RAN2#115" w:date="2021-09-03T10:34:00Z">
        <w:r>
          <w:t>-</w:t>
        </w:r>
        <w:r>
          <w:tab/>
          <w:t xml:space="preserve">The Uu </w:t>
        </w:r>
      </w:ins>
      <w:ins w:id="196" w:author="Xuelong Wang@RAN2#116" w:date="2021-11-15T15:02:00Z">
        <w:r>
          <w:t xml:space="preserve">SRAP </w:t>
        </w:r>
      </w:ins>
      <w:ins w:id="197" w:author="Xuelong Wang@RAN2#115" w:date="2021-09-03T10:34:00Z">
        <w:del w:id="198" w:author="Xuelong Wang@RAN2#116" w:date="2021-11-15T15:02:00Z">
          <w:r>
            <w:delText>ad</w:delText>
          </w:r>
          <w:r>
            <w:delText xml:space="preserve">aptation </w:delText>
          </w:r>
        </w:del>
        <w:r>
          <w:t>layer supports Remote UE identification for the UL traffic</w:t>
        </w:r>
        <w:del w:id="199" w:author="Xuelong Wang@RAN2#116" w:date="2021-11-18T13:55:00Z">
          <w:r>
            <w:delText xml:space="preserve"> (multiplexing the data coming from multiple Remote UE)</w:delText>
          </w:r>
        </w:del>
        <w:r>
          <w:t xml:space="preserve">. The identity information of Remote UE Uu Radio Bearer and a local Remote UE ID is included in the Uu </w:t>
        </w:r>
        <w:del w:id="200" w:author="Xuelong Wang@RAN2#116" w:date="2021-11-15T15:36:00Z">
          <w:r>
            <w:delText>adaptation</w:delText>
          </w:r>
        </w:del>
      </w:ins>
      <w:ins w:id="201" w:author="Xuelong Wang@RAN2#116" w:date="2021-11-15T15:36:00Z">
        <w:r>
          <w:t>SRAP</w:t>
        </w:r>
      </w:ins>
      <w:ins w:id="202" w:author="Xuelong Wang@RAN2#115" w:date="2021-09-03T10:34:00Z">
        <w:r>
          <w:t xml:space="preserve"> </w:t>
        </w:r>
        <w:del w:id="203" w:author="ZTE" w:date="2021-11-18T17:23:00Z">
          <w:r>
            <w:rPr>
              <w:lang w:val="en-US"/>
            </w:rPr>
            <w:delText>layer</w:delText>
          </w:r>
        </w:del>
      </w:ins>
      <w:ins w:id="204" w:author="ZTE" w:date="2021-11-18T17:23:00Z">
        <w:r>
          <w:rPr>
            <w:rFonts w:eastAsia="SimSun" w:hint="eastAsia"/>
            <w:lang w:val="en-US" w:eastAsia="zh-CN"/>
          </w:rPr>
          <w:t>header</w:t>
        </w:r>
      </w:ins>
      <w:ins w:id="205" w:author="Xuelong Wang@RAN2#115" w:date="2021-09-03T10:34:00Z">
        <w:r>
          <w:t xml:space="preserve"> at U</w:t>
        </w:r>
        <w:r>
          <w:t xml:space="preserve">L </w:t>
        </w:r>
        <w:proofErr w:type="gramStart"/>
        <w:r>
          <w:t>in order for</w:t>
        </w:r>
        <w:proofErr w:type="gramEnd"/>
        <w:r>
          <w:t xml:space="preserve"> gNB to correlate the received packets for the specific PDCP entity associated with the right Remote UE Uu Radio Bearer of a Remote UE.</w:t>
        </w:r>
      </w:ins>
    </w:p>
    <w:p w14:paraId="52204BF5" w14:textId="64321E92" w:rsidR="005A74FF" w:rsidRDefault="005A74FF" w:rsidP="005A74FF">
      <w:pPr>
        <w:pStyle w:val="B10"/>
        <w:rPr>
          <w:ins w:id="206" w:author="Xuelong Wang@RAN2#115" w:date="2021-09-03T10:34:00Z"/>
        </w:rPr>
      </w:pPr>
      <w:commentRangeStart w:id="207"/>
      <w:ins w:id="208" w:author="Qualcomm - Peng Cheng" w:date="2021-11-18T19:30:00Z">
        <w:r w:rsidRPr="00A07DBB">
          <w:t>-</w:t>
        </w:r>
        <w:r w:rsidRPr="00A07DBB">
          <w:tab/>
          <w:t xml:space="preserve">The </w:t>
        </w:r>
        <w:r>
          <w:t xml:space="preserve">PC5 SRAP layer supports UL bearer mapping between Remote UE </w:t>
        </w:r>
        <w:proofErr w:type="spellStart"/>
        <w:r>
          <w:t>Uu</w:t>
        </w:r>
        <w:proofErr w:type="spellEnd"/>
        <w:r>
          <w:t xml:space="preserve"> Radio Bearer and </w:t>
        </w:r>
        <w:proofErr w:type="spellStart"/>
        <w:r>
          <w:t>engress</w:t>
        </w:r>
        <w:proofErr w:type="spellEnd"/>
        <w:r>
          <w:t xml:space="preserve"> PC5 RLC channels.</w:t>
        </w:r>
        <w:commentRangeEnd w:id="207"/>
        <w:r>
          <w:rPr>
            <w:rStyle w:val="CommentReference"/>
          </w:rPr>
          <w:commentReference w:id="207"/>
        </w:r>
      </w:ins>
    </w:p>
    <w:p w14:paraId="4B28BF66" w14:textId="77777777" w:rsidR="00176BB2" w:rsidRDefault="00A53C6E">
      <w:pPr>
        <w:rPr>
          <w:ins w:id="209" w:author="Xuelong Wang@RAN2#115" w:date="2021-09-03T10:34:00Z"/>
        </w:rPr>
      </w:pPr>
      <w:ins w:id="210" w:author="Xuelong Wang@RAN2#115" w:date="2021-09-03T10:34:00Z">
        <w:r>
          <w:rPr>
            <w:rFonts w:hint="eastAsia"/>
            <w:lang w:eastAsia="zh-CN"/>
          </w:rPr>
          <w:t>F</w:t>
        </w:r>
        <w:r>
          <w:t>or L2 U2N</w:t>
        </w:r>
      </w:ins>
      <w:ins w:id="211" w:author="Xuelong Wang@RAN2#115" w:date="2021-09-03T14:01:00Z">
        <w:r>
          <w:t xml:space="preserve"> Relay</w:t>
        </w:r>
      </w:ins>
      <w:ins w:id="212" w:author="Xuelong Wang@RAN2#115" w:date="2021-09-03T10:34:00Z">
        <w:r>
          <w:t>, for downlink</w:t>
        </w:r>
      </w:ins>
    </w:p>
    <w:p w14:paraId="75438BF6" w14:textId="77777777" w:rsidR="00176BB2" w:rsidRDefault="00A53C6E">
      <w:pPr>
        <w:pStyle w:val="B10"/>
        <w:rPr>
          <w:ins w:id="213" w:author="Xuelong Wang@RAN2#115" w:date="2021-09-03T10:34:00Z"/>
        </w:rPr>
      </w:pPr>
      <w:ins w:id="214" w:author="Xuelong Wang@RAN2#115" w:date="2021-09-03T10:34:00Z">
        <w:r>
          <w:t>-</w:t>
        </w:r>
        <w:r>
          <w:tab/>
          <w:t xml:space="preserve">The Uu </w:t>
        </w:r>
      </w:ins>
      <w:ins w:id="215" w:author="Xuelong Wang@RAN2#116" w:date="2021-11-15T15:02:00Z">
        <w:r>
          <w:t xml:space="preserve">SRAP </w:t>
        </w:r>
      </w:ins>
      <w:ins w:id="216" w:author="Xuelong Wang@RAN2#115" w:date="2021-09-03T10:34:00Z">
        <w:del w:id="217" w:author="Xuelong Wang@RAN2#116" w:date="2021-11-15T15:02:00Z">
          <w:r>
            <w:delText xml:space="preserve">adaptation </w:delText>
          </w:r>
        </w:del>
        <w:r>
          <w:t xml:space="preserve">layer supports DL bearer mapping at gNB to map end-to-end Radio Bearer (SRB, DRB) of Remote UE into Uu RLC channel over Relay UE Uu interface. The Uu </w:t>
        </w:r>
        <w:del w:id="218" w:author="Xuelong Wang@RAN2#116" w:date="2021-11-15T15:33:00Z">
          <w:r>
            <w:delText>adaptation</w:delText>
          </w:r>
        </w:del>
      </w:ins>
      <w:ins w:id="219" w:author="Xuelong Wang@RAN2#116" w:date="2021-11-15T15:33:00Z">
        <w:r>
          <w:t>SRAP</w:t>
        </w:r>
      </w:ins>
      <w:ins w:id="220" w:author="Xuelong Wang@RAN2#115" w:date="2021-09-03T10:34:00Z">
        <w:r>
          <w:t xml:space="preserve"> layer can be used to support DL </w:t>
        </w:r>
        <w:del w:id="221" w:author="Xuelong Wang@RAN2#116" w:date="2021-11-18T13:57:00Z">
          <w:r>
            <w:delText xml:space="preserve">N:1 </w:delText>
          </w:r>
        </w:del>
        <w:r>
          <w:t>bearer mapping and data multiplexing between multiple e</w:t>
        </w:r>
        <w:r>
          <w:t>nd-to-end Radio Bearers (SRBs</w:t>
        </w:r>
      </w:ins>
      <w:ins w:id="222" w:author="Xuelong Wang@RAN2#116" w:date="2021-11-15T15:34:00Z">
        <w:r>
          <w:t xml:space="preserve"> or</w:t>
        </w:r>
      </w:ins>
      <w:ins w:id="223" w:author="Xuelong Wang@RAN2#115" w:date="2021-09-03T10:34:00Z">
        <w:del w:id="224" w:author="Xuelong Wang@RAN2#116" w:date="2021-11-15T15:34:00Z">
          <w:r>
            <w:delText>,</w:delText>
          </w:r>
        </w:del>
        <w:r>
          <w:t xml:space="preserve"> DRBs) of a Remote UE and/or different Remote UEs and one Uu RLC channel over the Relay UE Uu interface.</w:t>
        </w:r>
      </w:ins>
    </w:p>
    <w:p w14:paraId="3B5D4963" w14:textId="77777777" w:rsidR="00176BB2" w:rsidRDefault="00A53C6E">
      <w:pPr>
        <w:pStyle w:val="B10"/>
        <w:rPr>
          <w:ins w:id="225" w:author="Xuelong Wang@RAN2#115" w:date="2021-09-03T10:34:00Z"/>
        </w:rPr>
      </w:pPr>
      <w:ins w:id="226" w:author="Xuelong Wang@RAN2#115" w:date="2021-09-03T10:34:00Z">
        <w:r>
          <w:t xml:space="preserve"> -</w:t>
        </w:r>
        <w:r>
          <w:tab/>
          <w:t xml:space="preserve">The Uu </w:t>
        </w:r>
      </w:ins>
      <w:ins w:id="227" w:author="Xuelong Wang@RAN2#116" w:date="2021-11-15T15:02:00Z">
        <w:r>
          <w:t xml:space="preserve">SRAP </w:t>
        </w:r>
      </w:ins>
      <w:ins w:id="228" w:author="Xuelong Wang@RAN2#115" w:date="2021-09-03T10:34:00Z">
        <w:del w:id="229" w:author="Xuelong Wang@RAN2#116" w:date="2021-11-15T15:02:00Z">
          <w:r>
            <w:delText xml:space="preserve">adaptation </w:delText>
          </w:r>
        </w:del>
        <w:r>
          <w:t xml:space="preserve">layer supports Remote UE identification for </w:t>
        </w:r>
      </w:ins>
      <w:ins w:id="230" w:author="CATT" w:date="2021-11-17T17:25:00Z">
        <w:r>
          <w:t>DL</w:t>
        </w:r>
      </w:ins>
      <w:ins w:id="231" w:author="Xuelong Wang@RAN2#115" w:date="2021-09-03T10:34:00Z">
        <w:del w:id="232" w:author="CATT" w:date="2021-11-17T17:25:00Z">
          <w:r>
            <w:delText xml:space="preserve">Downlink </w:delText>
          </w:r>
        </w:del>
        <w:r>
          <w:t xml:space="preserve">traffic. The identity information of </w:t>
        </w:r>
        <w:r>
          <w:t xml:space="preserve">Remote UE Uu Radio Bearer and a local Remote UE ID </w:t>
        </w:r>
        <w:del w:id="233" w:author="Xuelong Wang@RAN2#116" w:date="2021-11-18T13:56:00Z">
          <w:r>
            <w:delText>needs be</w:delText>
          </w:r>
        </w:del>
      </w:ins>
      <w:ins w:id="234" w:author="Xuelong Wang@RAN2#116" w:date="2021-11-18T13:56:00Z">
        <w:r>
          <w:t>is</w:t>
        </w:r>
      </w:ins>
      <w:ins w:id="235" w:author="Xuelong Wang@RAN2#115" w:date="2021-09-03T10:34:00Z">
        <w:r>
          <w:t xml:space="preserve"> put into the Uu </w:t>
        </w:r>
        <w:del w:id="236" w:author="Xuelong Wang@RAN2#116" w:date="2021-11-15T15:34:00Z">
          <w:r>
            <w:delText>adaptation</w:delText>
          </w:r>
        </w:del>
      </w:ins>
      <w:ins w:id="237" w:author="Xuelong Wang@RAN2#116" w:date="2021-11-15T15:34:00Z">
        <w:r>
          <w:t>SRAP</w:t>
        </w:r>
      </w:ins>
      <w:ins w:id="238" w:author="Xuelong Wang@RAN2#115" w:date="2021-09-03T10:34:00Z">
        <w:r>
          <w:t xml:space="preserve"> </w:t>
        </w:r>
        <w:del w:id="239" w:author="ZTE" w:date="2021-11-18T17:23:00Z">
          <w:r>
            <w:rPr>
              <w:lang w:val="en-US"/>
            </w:rPr>
            <w:delText>layer</w:delText>
          </w:r>
        </w:del>
      </w:ins>
      <w:ins w:id="240" w:author="ZTE" w:date="2021-11-18T17:23:00Z">
        <w:r>
          <w:rPr>
            <w:rFonts w:eastAsia="SimSun" w:hint="eastAsia"/>
            <w:lang w:val="en-US" w:eastAsia="zh-CN"/>
          </w:rPr>
          <w:t>header</w:t>
        </w:r>
      </w:ins>
      <w:ins w:id="241" w:author="Xuelong Wang@RAN2#115" w:date="2021-09-03T10:34:00Z">
        <w:r>
          <w:t xml:space="preserve"> by gNB at DL in order for Relay UE to map the received packets from Remote UE Uu Radio Bearer to its associated PC5 RLC channel.</w:t>
        </w:r>
      </w:ins>
    </w:p>
    <w:p w14:paraId="04D53FE6" w14:textId="77777777" w:rsidR="00176BB2" w:rsidRDefault="00A53C6E">
      <w:pPr>
        <w:pStyle w:val="EditorsNote"/>
        <w:ind w:left="0" w:firstLine="0"/>
        <w:rPr>
          <w:ins w:id="242" w:author="Xuelong Wang@RAN2#116" w:date="2021-11-18T14:00:00Z"/>
        </w:rPr>
      </w:pPr>
      <w:ins w:id="243" w:author="Xuelong Wang@RAN2#116" w:date="2021-11-15T15:31:00Z">
        <w:r>
          <w:rPr>
            <w:color w:val="000000" w:themeColor="text1"/>
          </w:rPr>
          <w:t>L2 U2N</w:t>
        </w:r>
        <w:r>
          <w:t xml:space="preserve"> Relay UE is configured by gNB with the local</w:t>
        </w:r>
      </w:ins>
      <w:ins w:id="244" w:author="Xuelong Wang@RAN2#116" w:date="2021-11-15T17:09:00Z">
        <w:r>
          <w:t xml:space="preserve"> R</w:t>
        </w:r>
      </w:ins>
      <w:ins w:id="245" w:author="Xuelong Wang@RAN2#116" w:date="2021-11-15T15:31:00Z">
        <w:r>
          <w:t>emote UE ID to be used in SRAP</w:t>
        </w:r>
        <w:del w:id="246" w:author="ZTE" w:date="2021-11-18T17:24:00Z">
          <w:r>
            <w:rPr>
              <w:lang w:val="en-US"/>
            </w:rPr>
            <w:delText xml:space="preserve"> layer</w:delText>
          </w:r>
        </w:del>
      </w:ins>
      <w:ins w:id="247" w:author="Qualcomm - Peng Cheng" w:date="2021-11-16T19:01:00Z">
        <w:del w:id="248" w:author="ZTE" w:date="2021-11-18T17:24:00Z">
          <w:r>
            <w:rPr>
              <w:lang w:val="en-US"/>
            </w:rPr>
            <w:delText xml:space="preserve"> </w:delText>
          </w:r>
        </w:del>
      </w:ins>
      <w:ins w:id="249" w:author="ZTE" w:date="2021-11-18T17:24:00Z">
        <w:r>
          <w:rPr>
            <w:rFonts w:eastAsia="SimSun" w:hint="eastAsia"/>
            <w:lang w:val="en-US" w:eastAsia="zh-CN"/>
          </w:rPr>
          <w:t xml:space="preserve"> </w:t>
        </w:r>
      </w:ins>
      <w:ins w:id="250" w:author="Qualcomm - Peng Cheng" w:date="2021-11-16T19:01:00Z">
        <w:r>
          <w:t>header</w:t>
        </w:r>
      </w:ins>
      <w:ins w:id="251" w:author="Xuelong Wang@RAN2#116" w:date="2021-11-15T15:31:00Z">
        <w:r>
          <w:t xml:space="preserve">. </w:t>
        </w:r>
      </w:ins>
      <w:ins w:id="252" w:author="Xuelong Wang@RAN2#116" w:date="2021-11-15T15:36:00Z">
        <w:del w:id="253" w:author="OPPO(Boyuan)" w:date="2021-11-17T09:28:00Z">
          <w:r>
            <w:delText>A</w:delText>
          </w:r>
        </w:del>
      </w:ins>
      <w:ins w:id="254" w:author="Xuelong Wang@RAN2#116" w:date="2021-11-15T15:32:00Z">
        <w:del w:id="255" w:author="OPPO(Boyuan)" w:date="2021-11-17T09:28:00Z">
          <w:r>
            <w:delText xml:space="preserve"> </w:delText>
          </w:r>
        </w:del>
        <w:r>
          <w:t>Uu DRB</w:t>
        </w:r>
      </w:ins>
      <w:ins w:id="256" w:author="OPPO(Boyuan)" w:date="2021-11-17T09:28:00Z">
        <w:r>
          <w:t>(s)</w:t>
        </w:r>
      </w:ins>
      <w:ins w:id="257" w:author="Xuelong Wang@RAN2#116" w:date="2021-11-15T15:32:00Z">
        <w:r>
          <w:t xml:space="preserve"> and </w:t>
        </w:r>
        <w:del w:id="258" w:author="OPPO(Boyuan)" w:date="2021-11-17T09:28:00Z">
          <w:r>
            <w:delText xml:space="preserve">a </w:delText>
          </w:r>
        </w:del>
        <w:r>
          <w:t>Uu SRB</w:t>
        </w:r>
      </w:ins>
      <w:ins w:id="259" w:author="OPPO(Boyuan)" w:date="2021-11-17T09:28:00Z">
        <w:r>
          <w:t>(s)</w:t>
        </w:r>
      </w:ins>
      <w:ins w:id="260" w:author="Xuelong Wang@RAN2#116" w:date="2021-11-15T15:32:00Z">
        <w:r>
          <w:t xml:space="preserve"> are mapped to different RLC channels (i.e., PC5 RLC channel and Uu RLC channel).  </w:t>
        </w:r>
      </w:ins>
    </w:p>
    <w:p w14:paraId="0401015F" w14:textId="77777777" w:rsidR="00176BB2" w:rsidRDefault="00A53C6E">
      <w:pPr>
        <w:pStyle w:val="EditorsNote"/>
        <w:ind w:left="0" w:firstLine="0"/>
        <w:rPr>
          <w:ins w:id="261" w:author="Xuelong Wang@RAN2#116" w:date="2021-11-15T15:31:00Z"/>
          <w:color w:val="000000" w:themeColor="text1"/>
        </w:rPr>
      </w:pPr>
      <w:ins w:id="262" w:author="Xuelong Wang@RAN2#116" w:date="2021-11-18T14:00:00Z">
        <w:r>
          <w:rPr>
            <w:color w:val="000000" w:themeColor="text1"/>
          </w:rPr>
          <w:t xml:space="preserve">It is left to gNB implementation to avoid collision </w:t>
        </w:r>
        <w:r>
          <w:rPr>
            <w:color w:val="000000" w:themeColor="text1"/>
          </w:rPr>
          <w:t xml:space="preserve">on the usage of local </w:t>
        </w:r>
      </w:ins>
      <w:ins w:id="263" w:author="Xuelong Wang@RAN2#116" w:date="2021-11-18T14:01:00Z">
        <w:r>
          <w:rPr>
            <w:color w:val="000000" w:themeColor="text1"/>
          </w:rPr>
          <w:t>R</w:t>
        </w:r>
      </w:ins>
      <w:ins w:id="264" w:author="Xuelong Wang@RAN2#116" w:date="2021-11-18T14:00:00Z">
        <w:r>
          <w:rPr>
            <w:color w:val="000000" w:themeColor="text1"/>
          </w:rPr>
          <w:t>emote UE ID.</w:t>
        </w:r>
      </w:ins>
      <w:ins w:id="265" w:author="Xuelong Wang@RAN2#116" w:date="2021-11-18T14:01:00Z">
        <w:r>
          <w:rPr>
            <w:color w:val="000000" w:themeColor="text1"/>
          </w:rPr>
          <w:t xml:space="preserve"> The gNB can update the local Remote UE ID based on its implementation</w:t>
        </w:r>
      </w:ins>
      <w:ins w:id="266" w:author="Xuelong Wang@RAN2#116" w:date="2021-11-18T14:05:00Z">
        <w:r>
          <w:rPr>
            <w:color w:val="000000" w:themeColor="text1"/>
          </w:rPr>
          <w:t xml:space="preserve"> by s</w:t>
        </w:r>
      </w:ins>
      <w:ins w:id="267" w:author="Xuelong Wang@RAN2#116" w:date="2021-11-18T14:01:00Z">
        <w:r>
          <w:rPr>
            <w:color w:val="000000" w:themeColor="text1"/>
          </w:rPr>
          <w:t>end</w:t>
        </w:r>
      </w:ins>
      <w:ins w:id="268" w:author="Xuelong Wang@RAN2#116" w:date="2021-11-18T14:05:00Z">
        <w:r>
          <w:rPr>
            <w:color w:val="000000" w:themeColor="text1"/>
          </w:rPr>
          <w:t>ing</w:t>
        </w:r>
      </w:ins>
      <w:ins w:id="269" w:author="Xuelong Wang@RAN2#116" w:date="2021-11-18T14:01:00Z">
        <w:r>
          <w:rPr>
            <w:color w:val="000000" w:themeColor="text1"/>
          </w:rPr>
          <w:t xml:space="preserve"> the updated ID via RRCReconfiguration message</w:t>
        </w:r>
      </w:ins>
      <w:ins w:id="270" w:author="Xuelong Wang@RAN2#116" w:date="2021-11-18T14:02:00Z">
        <w:r>
          <w:rPr>
            <w:color w:val="000000" w:themeColor="text1"/>
          </w:rPr>
          <w:t xml:space="preserve"> to the Relay UE</w:t>
        </w:r>
      </w:ins>
      <w:ins w:id="271" w:author="Xuelong Wang@RAN2#116" w:date="2021-11-18T14:01:00Z">
        <w:r>
          <w:rPr>
            <w:color w:val="000000" w:themeColor="text1"/>
          </w:rPr>
          <w:t>.</w:t>
        </w:r>
      </w:ins>
      <w:ins w:id="272" w:author="Xuelong Wang@RAN2#116" w:date="2021-11-18T14:02:00Z">
        <w:r>
          <w:rPr>
            <w:color w:val="000000" w:themeColor="text1"/>
          </w:rPr>
          <w:t xml:space="preserve"> </w:t>
        </w:r>
      </w:ins>
      <w:ins w:id="273" w:author="Xuelong Wang@RAN2#116" w:date="2021-11-18T14:03:00Z">
        <w:r>
          <w:rPr>
            <w:color w:val="000000" w:themeColor="text1"/>
          </w:rPr>
          <w:t>B</w:t>
        </w:r>
      </w:ins>
      <w:ins w:id="274" w:author="Xuelong Wang@RAN2#116" w:date="2021-11-18T14:02:00Z">
        <w:r>
          <w:rPr>
            <w:color w:val="000000" w:themeColor="text1"/>
          </w:rPr>
          <w:t>ased on its implementation,</w:t>
        </w:r>
      </w:ins>
      <w:ins w:id="275" w:author="Xuelong Wang@RAN2#116" w:date="2021-11-18T14:03:00Z">
        <w:r>
          <w:rPr>
            <w:color w:val="000000" w:themeColor="text1"/>
          </w:rPr>
          <w:t xml:space="preserve"> </w:t>
        </w:r>
      </w:ins>
      <w:ins w:id="276" w:author="Xuelong Wang@RAN2#116" w:date="2021-11-18T14:02:00Z">
        <w:r>
          <w:rPr>
            <w:color w:val="000000" w:themeColor="text1"/>
          </w:rPr>
          <w:t>t</w:t>
        </w:r>
      </w:ins>
      <w:ins w:id="277" w:author="Xuelong Wang@RAN2#116" w:date="2021-11-18T14:03:00Z">
        <w:r>
          <w:rPr>
            <w:color w:val="000000" w:themeColor="text1"/>
          </w:rPr>
          <w:t>h</w:t>
        </w:r>
      </w:ins>
      <w:ins w:id="278" w:author="Xuelong Wang@RAN2#116" w:date="2021-11-18T14:02:00Z">
        <w:r>
          <w:rPr>
            <w:color w:val="000000" w:themeColor="text1"/>
          </w:rPr>
          <w:t>e</w:t>
        </w:r>
      </w:ins>
      <w:ins w:id="279" w:author="Xuelong Wang@RAN2#116" w:date="2021-11-18T14:00:00Z">
        <w:r>
          <w:rPr>
            <w:color w:val="000000" w:themeColor="text1"/>
          </w:rPr>
          <w:t xml:space="preserve"> </w:t>
        </w:r>
      </w:ins>
      <w:ins w:id="280" w:author="Xuelong Wang@RAN2#116" w:date="2021-11-18T14:02:00Z">
        <w:r>
          <w:rPr>
            <w:color w:val="000000" w:themeColor="text1"/>
          </w:rPr>
          <w:t>s</w:t>
        </w:r>
      </w:ins>
      <w:ins w:id="281" w:author="Xuelong Wang@RAN2#116" w:date="2021-11-18T14:00:00Z">
        <w:r>
          <w:rPr>
            <w:color w:val="000000" w:themeColor="text1"/>
          </w:rPr>
          <w:t xml:space="preserve">erving gNB can perform local </w:t>
        </w:r>
      </w:ins>
      <w:ins w:id="282" w:author="Xuelong Wang@RAN2#116" w:date="2021-11-18T14:02:00Z">
        <w:r>
          <w:rPr>
            <w:color w:val="000000" w:themeColor="text1"/>
          </w:rPr>
          <w:t>R</w:t>
        </w:r>
      </w:ins>
      <w:ins w:id="283"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284" w:author="Xuelong Wang@RAN2#115" w:date="2021-09-03T10:34:00Z"/>
          <w:del w:id="285" w:author="Xuelong Wang@RAN2#116" w:date="2021-11-18T14:06:00Z"/>
        </w:rPr>
      </w:pPr>
      <w:ins w:id="286" w:author="Xuelong Wang@RAN2#115" w:date="2021-09-03T10:34:00Z">
        <w:del w:id="287" w:author="Xuelong Wang@RAN2#116" w:date="2021-11-18T14:06:00Z">
          <w:r>
            <w:rPr>
              <w:color w:val="000000" w:themeColor="text1"/>
            </w:rPr>
            <w:delText xml:space="preserve">For L2 U2N Relay, the </w:delText>
          </w:r>
        </w:del>
        <w:del w:id="288" w:author="Xuelong Wang@RAN2#116" w:date="2021-11-15T15:02:00Z">
          <w:r>
            <w:rPr>
              <w:color w:val="000000" w:themeColor="text1"/>
            </w:rPr>
            <w:delText xml:space="preserve">adaptation </w:delText>
          </w:r>
        </w:del>
        <w:del w:id="289"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290" w:author="Xuelong Wang@RAN2#115" w:date="2021-09-03T10:34:00Z"/>
          <w:del w:id="291" w:author="Xuelong Wang@RAN2#116" w:date="2021-11-18T14:06:00Z"/>
          <w:color w:val="auto"/>
        </w:rPr>
      </w:pPr>
      <w:ins w:id="292" w:author="Ericsson" w:date="2021-11-17T20:27:00Z">
        <w:del w:id="293" w:author="Xuelong Wang@RAN2#116" w:date="2021-11-18T14:06:00Z">
          <w:r>
            <w:delText xml:space="preserve">The </w:delText>
          </w:r>
        </w:del>
      </w:ins>
      <w:ins w:id="294" w:author="Xuelong Wang@RAN2#115" w:date="2021-09-03T10:34:00Z">
        <w:del w:id="295" w:author="Xuelong Wang@RAN2#116" w:date="2021-11-15T15:02:00Z">
          <w:r>
            <w:rPr>
              <w:color w:val="auto"/>
            </w:rPr>
            <w:delText xml:space="preserve">Adaptation </w:delText>
          </w:r>
        </w:del>
        <w:del w:id="296"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297" w:author="Xuelong Wang@RAN2#115" w:date="2021-09-03T10:34:00Z"/>
          <w:rFonts w:eastAsiaTheme="minorEastAsia"/>
          <w:lang w:eastAsia="zh-CN"/>
        </w:rPr>
      </w:pPr>
      <w:ins w:id="298" w:author="Xuelong Wang@RAN2#115" w:date="2021-09-03T10:34:00Z">
        <w:del w:id="299" w:author="Xuelong Wang@RAN2#116" w:date="2021-11-18T14:06:00Z">
          <w:r>
            <w:lastRenderedPageBreak/>
            <w:delText xml:space="preserve">For U2N Remote UE’s message on SRB0, the </w:delText>
          </w:r>
        </w:del>
        <w:del w:id="300" w:author="Xuelong Wang@RAN2#116" w:date="2021-11-15T15:02:00Z">
          <w:r>
            <w:delText xml:space="preserve">Adaptation </w:delText>
          </w:r>
        </w:del>
        <w:del w:id="301" w:author="Xuelong Wang@RAN2#116" w:date="2021-11-18T14:06:00Z">
          <w:r>
            <w:delText xml:space="preserve">layer is not present over PC5 hop, but </w:delText>
          </w:r>
        </w:del>
      </w:ins>
      <w:ins w:id="302" w:author="Xuelong Wang@RAN2#115" w:date="2021-09-03T10:37:00Z">
        <w:del w:id="303" w:author="Xuelong Wang@RAN2#116" w:date="2021-11-18T14:06:00Z">
          <w:r>
            <w:delText xml:space="preserve">the </w:delText>
          </w:r>
        </w:del>
      </w:ins>
      <w:ins w:id="304" w:author="Xuelong Wang@RAN2#115" w:date="2021-09-03T10:34:00Z">
        <w:del w:id="305" w:author="Xuelong Wang@RAN2#116" w:date="2021-11-15T15:02:00Z">
          <w:r>
            <w:delText xml:space="preserve">adaptation </w:delText>
          </w:r>
        </w:del>
        <w:del w:id="306"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07" w:author="Xuelong Wang@RAN2#115" w:date="2021-09-03T10:38:00Z"/>
          <w:rFonts w:eastAsiaTheme="minorEastAsia"/>
          <w:lang w:eastAsia="ja-JP"/>
        </w:rPr>
      </w:pPr>
      <w:ins w:id="308"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09" w:author="Xuelong Wang@RAN2#115" w:date="2021-09-03T10:38:00Z"/>
          <w:rFonts w:eastAsiaTheme="minorEastAsia"/>
          <w:lang w:eastAsia="zh-CN"/>
        </w:rPr>
      </w:pPr>
      <w:ins w:id="310" w:author="Xuelong Wang@RAN2#115" w:date="2021-09-03T10:38:00Z">
        <w:r>
          <w:rPr>
            <w:rFonts w:eastAsiaTheme="minorEastAsia"/>
            <w:lang w:eastAsia="zh-CN"/>
          </w:rPr>
          <w:t xml:space="preserve">For the detailed architecture of L3 U2N relay, </w:t>
        </w:r>
      </w:ins>
      <w:ins w:id="311" w:author="Xuelong Wang@RAN2#115" w:date="2021-09-06T15:37:00Z">
        <w:r>
          <w:rPr>
            <w:rFonts w:eastAsiaTheme="minorEastAsia"/>
            <w:lang w:eastAsia="zh-CN"/>
          </w:rPr>
          <w:t xml:space="preserve">please refer to 5GS </w:t>
        </w:r>
      </w:ins>
      <w:ins w:id="312" w:author="Xuelong Wang@RAN2#115" w:date="2021-09-03T10:38:00Z">
        <w:r>
          <w:rPr>
            <w:rFonts w:eastAsiaTheme="minorEastAsia"/>
            <w:lang w:eastAsia="zh-CN"/>
          </w:rPr>
          <w:t>in</w:t>
        </w:r>
      </w:ins>
      <w:ins w:id="313" w:author="Xuelong Wang@RAN2#115" w:date="2021-09-06T15:18:00Z">
        <w:r>
          <w:rPr>
            <w:rFonts w:eastAsiaTheme="minorEastAsia"/>
            <w:lang w:eastAsia="zh-CN"/>
          </w:rPr>
          <w:t xml:space="preserve"> </w:t>
        </w:r>
        <w:r>
          <w:t>TS 23.304 [xx]</w:t>
        </w:r>
      </w:ins>
      <w:ins w:id="314" w:author="Xuelong Wang@RAN2#115" w:date="2021-09-03T10:38:00Z">
        <w:r>
          <w:rPr>
            <w:rFonts w:eastAsiaTheme="minorEastAsia"/>
            <w:lang w:eastAsia="zh-CN"/>
          </w:rPr>
          <w:t>.</w:t>
        </w:r>
      </w:ins>
    </w:p>
    <w:p w14:paraId="54C91B62" w14:textId="77777777" w:rsidR="00176BB2" w:rsidRDefault="00176BB2">
      <w:pPr>
        <w:rPr>
          <w:ins w:id="315"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16" w:author="Xuelong Wang" w:date="2021-04-22T14:38:00Z"/>
          <w:rFonts w:eastAsia="SimSun"/>
        </w:rPr>
      </w:pPr>
      <w:ins w:id="317" w:author="Xuelong Wang" w:date="2021-04-22T14:38:00Z">
        <w:r>
          <w:rPr>
            <w:rFonts w:eastAsia="SimSun" w:hint="eastAsia"/>
          </w:rPr>
          <w:t>16.</w:t>
        </w:r>
        <w:r>
          <w:rPr>
            <w:rFonts w:eastAsia="SimSun"/>
          </w:rPr>
          <w:t>x</w:t>
        </w:r>
        <w:r>
          <w:rPr>
            <w:rFonts w:eastAsia="SimSun" w:hint="eastAsia"/>
          </w:rPr>
          <w:t>.</w:t>
        </w:r>
      </w:ins>
      <w:ins w:id="318" w:author="Xuelong Wang" w:date="2021-04-22T14:45:00Z">
        <w:r>
          <w:rPr>
            <w:rFonts w:eastAsia="SimSun"/>
          </w:rPr>
          <w:t>3</w:t>
        </w:r>
      </w:ins>
      <w:ins w:id="319" w:author="Xuelong Wang" w:date="2021-04-22T14:38:00Z">
        <w:r>
          <w:rPr>
            <w:rFonts w:eastAsia="SimSun"/>
          </w:rPr>
          <w:tab/>
        </w:r>
      </w:ins>
      <w:ins w:id="320" w:author="Xuelong Wang" w:date="2021-04-22T14:45:00Z">
        <w:r>
          <w:rPr>
            <w:rFonts w:eastAsia="SimSun"/>
          </w:rPr>
          <w:t>Relay Discovery</w:t>
        </w:r>
      </w:ins>
      <w:ins w:id="321" w:author="Xuelong Wang@RAN2#116" w:date="2021-11-15T15:04:00Z">
        <w:r>
          <w:rPr>
            <w:rFonts w:eastAsia="SimSun"/>
          </w:rPr>
          <w:t xml:space="preserve"> </w:t>
        </w:r>
      </w:ins>
    </w:p>
    <w:p w14:paraId="3D157885" w14:textId="77777777" w:rsidR="00176BB2" w:rsidRDefault="00176BB2">
      <w:pPr>
        <w:rPr>
          <w:ins w:id="322" w:author="Xuelong Wang@RAN2#116" w:date="2021-11-15T15:06:00Z"/>
        </w:rPr>
      </w:pPr>
    </w:p>
    <w:p w14:paraId="7BBD695E" w14:textId="77777777" w:rsidR="00176BB2" w:rsidRDefault="00A53C6E">
      <w:pPr>
        <w:rPr>
          <w:ins w:id="323" w:author="Xuelong Wang" w:date="2021-06-02T14:26:00Z"/>
        </w:rPr>
      </w:pPr>
      <w:ins w:id="324" w:author="Xuelong Wang" w:date="2021-06-02T14:26:00Z">
        <w:r>
          <w:t xml:space="preserve">Model A and </w:t>
        </w:r>
      </w:ins>
      <w:ins w:id="325" w:author="Xuelong Wang" w:date="2021-06-02T15:08:00Z">
        <w:r>
          <w:t>M</w:t>
        </w:r>
      </w:ins>
      <w:ins w:id="326" w:author="Xuelong Wang" w:date="2021-06-02T14:26:00Z">
        <w:r>
          <w:t xml:space="preserve">odel B discovery model as defined in </w:t>
        </w:r>
        <w:del w:id="327" w:author="Xuelong Wang@RAN2#115" w:date="2021-09-06T15:38:00Z">
          <w:r>
            <w:delText xml:space="preserve">clause 5.3.1.2 </w:delText>
          </w:r>
        </w:del>
      </w:ins>
      <w:ins w:id="328" w:author="Xuelong Wang@RAN2#115" w:date="2021-09-06T15:19:00Z">
        <w:r>
          <w:t xml:space="preserve">TS 23.304 [xx] </w:t>
        </w:r>
      </w:ins>
      <w:ins w:id="329" w:author="Xuelong Wang" w:date="2021-06-02T14:26:00Z">
        <w:del w:id="330" w:author="Xuelong Wang@RAN2#115" w:date="2021-09-06T15:19:00Z">
          <w:r>
            <w:delText>of TS 23.303 [</w:delText>
          </w:r>
        </w:del>
      </w:ins>
      <w:ins w:id="331" w:author="Xuelong Wang" w:date="2021-06-02T14:30:00Z">
        <w:del w:id="332" w:author="Xuelong Wang@RAN2#115" w:date="2021-09-06T15:19:00Z">
          <w:r>
            <w:delText>yy</w:delText>
          </w:r>
        </w:del>
      </w:ins>
      <w:ins w:id="333" w:author="Xuelong Wang" w:date="2021-06-02T14:26:00Z">
        <w:del w:id="334" w:author="Xuelong Wang@RAN2#115" w:date="2021-09-06T15:19:00Z">
          <w:r>
            <w:delText xml:space="preserve">] </w:delText>
          </w:r>
        </w:del>
        <w:r>
          <w:t xml:space="preserve">are </w:t>
        </w:r>
        <w:r>
          <w:rPr>
            <w:rFonts w:hint="eastAsia"/>
            <w:lang w:eastAsia="zh-CN"/>
          </w:rPr>
          <w:t>supported</w:t>
        </w:r>
        <w:r>
          <w:t xml:space="preserve"> for U</w:t>
        </w:r>
      </w:ins>
      <w:ins w:id="335" w:author="Xuelong Wang" w:date="2021-06-02T14:30:00Z">
        <w:r>
          <w:t>2N</w:t>
        </w:r>
      </w:ins>
      <w:ins w:id="336" w:author="Xuelong Wang" w:date="2021-06-02T14:26:00Z">
        <w:r>
          <w:t xml:space="preserve"> Relay</w:t>
        </w:r>
      </w:ins>
      <w:ins w:id="337" w:author="Xuelong Wang" w:date="2021-06-02T14:30:00Z">
        <w:r>
          <w:t xml:space="preserve"> operation</w:t>
        </w:r>
      </w:ins>
      <w:ins w:id="338" w:author="Xuelong Wang" w:date="2021-06-02T14:26:00Z">
        <w:r>
          <w:t xml:space="preserve">. The protocol stack of discovery message is </w:t>
        </w:r>
        <w:r>
          <w:rPr>
            <w:rFonts w:hint="eastAsia"/>
            <w:lang w:eastAsia="zh-CN"/>
          </w:rPr>
          <w:t xml:space="preserve">described in Figure </w:t>
        </w:r>
      </w:ins>
      <w:ins w:id="339" w:author="Xuelong Wang" w:date="2021-06-02T14:31:00Z">
        <w:r>
          <w:rPr>
            <w:lang w:eastAsia="zh-CN"/>
          </w:rPr>
          <w:t>16</w:t>
        </w:r>
      </w:ins>
      <w:ins w:id="340" w:author="Xuelong Wang" w:date="2021-06-02T14:26:00Z">
        <w:r>
          <w:rPr>
            <w:rFonts w:hint="eastAsia"/>
            <w:lang w:eastAsia="zh-CN"/>
          </w:rPr>
          <w:t>.</w:t>
        </w:r>
      </w:ins>
      <w:ins w:id="341" w:author="Xuelong Wang" w:date="2021-06-02T14:31:00Z">
        <w:r>
          <w:rPr>
            <w:lang w:eastAsia="zh-CN"/>
          </w:rPr>
          <w:t>x.3</w:t>
        </w:r>
      </w:ins>
      <w:ins w:id="342" w:author="Xuelong Wang" w:date="2021-06-02T14:26:00Z">
        <w:r>
          <w:rPr>
            <w:rFonts w:hint="eastAsia"/>
            <w:lang w:eastAsia="zh-CN"/>
          </w:rPr>
          <w:t>-1</w:t>
        </w:r>
        <w:r>
          <w:t xml:space="preserve">. </w:t>
        </w:r>
      </w:ins>
    </w:p>
    <w:p w14:paraId="2C80404C" w14:textId="77777777" w:rsidR="00176BB2" w:rsidRDefault="00A53C6E">
      <w:pPr>
        <w:pStyle w:val="TH"/>
        <w:rPr>
          <w:ins w:id="343" w:author="Xuelong Wang" w:date="2021-06-02T14:26:00Z"/>
          <w:lang w:eastAsia="zh-CN"/>
        </w:rPr>
      </w:pPr>
      <w:ins w:id="344" w:author="Xuelong Wang" w:date="2021-06-02T14:26:00Z">
        <w:r>
          <w:object w:dxaOrig="3580" w:dyaOrig="2800" w14:anchorId="1DD31685">
            <v:shape id="_x0000_i1027" type="#_x0000_t75" style="width:179.2pt;height:139.8pt" o:ole="">
              <v:imagedata r:id="rId26" o:title=""/>
            </v:shape>
            <o:OLEObject Type="Embed" ProgID="Visio.Drawing.11" ShapeID="_x0000_i1027" DrawAspect="Content" ObjectID="_1698769462" r:id="rId27"/>
          </w:object>
        </w:r>
      </w:ins>
    </w:p>
    <w:p w14:paraId="7EE526DD" w14:textId="77777777" w:rsidR="00176BB2" w:rsidRDefault="00A53C6E">
      <w:pPr>
        <w:pStyle w:val="TF"/>
        <w:rPr>
          <w:ins w:id="345" w:author="Xuelong Wang" w:date="2021-06-02T11:22:00Z"/>
        </w:rPr>
      </w:pPr>
      <w:ins w:id="346"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47" w:author="Xuelong Wang" w:date="2021-06-02T14:26:00Z">
        <w:r>
          <w:t>Protocol Stack of Discovery Message for UE-to-Network Relay</w:t>
        </w:r>
      </w:ins>
    </w:p>
    <w:p w14:paraId="3810F39B" w14:textId="77777777" w:rsidR="00176BB2" w:rsidRDefault="00A53C6E">
      <w:pPr>
        <w:rPr>
          <w:ins w:id="348" w:author="Xuelong Wang" w:date="2021-06-02T11:18:00Z"/>
        </w:rPr>
      </w:pPr>
      <w:ins w:id="349" w:author="Xuelong Wang" w:date="2021-04-23T15:16:00Z">
        <w:r>
          <w:t>The</w:t>
        </w:r>
      </w:ins>
      <w:ins w:id="350" w:author="Xuelong Wang" w:date="2021-06-02T14:34:00Z">
        <w:r>
          <w:t xml:space="preserve"> </w:t>
        </w:r>
      </w:ins>
      <w:ins w:id="351" w:author="Xuelong Wang" w:date="2021-06-03T11:03:00Z">
        <w:r>
          <w:t xml:space="preserve">U2N </w:t>
        </w:r>
      </w:ins>
      <w:ins w:id="352" w:author="Xuelong Wang" w:date="2021-04-23T15:16:00Z">
        <w:r>
          <w:t xml:space="preserve">Remote UE </w:t>
        </w:r>
      </w:ins>
      <w:ins w:id="353" w:author="Xuelong Wang" w:date="2021-06-02T14:32:00Z">
        <w:r>
          <w:t xml:space="preserve">can </w:t>
        </w:r>
      </w:ins>
      <w:ins w:id="354" w:author="Xuelong Wang" w:date="2021-04-23T15:18:00Z">
        <w:r>
          <w:t xml:space="preserve">perform </w:t>
        </w:r>
      </w:ins>
      <w:ins w:id="355" w:author="Xuelong Wang" w:date="2021-04-23T15:16:00Z">
        <w:r>
          <w:t xml:space="preserve">Relay </w:t>
        </w:r>
        <w:r>
          <w:t>discovery message</w:t>
        </w:r>
      </w:ins>
      <w:ins w:id="356" w:author="Xuelong Wang" w:date="2021-04-23T15:37:00Z">
        <w:r>
          <w:t xml:space="preserve"> (</w:t>
        </w:r>
      </w:ins>
      <w:ins w:id="357" w:author="Xuelong Wang" w:date="2021-04-23T15:38:00Z">
        <w:r>
          <w:t xml:space="preserve">i.e. </w:t>
        </w:r>
      </w:ins>
      <w:ins w:id="358" w:author="Xuelong Wang" w:date="2021-06-02T11:20:00Z">
        <w:r>
          <w:t>as specified TS</w:t>
        </w:r>
      </w:ins>
      <w:ins w:id="359" w:author="Ericsson" w:date="2021-06-02T11:15:00Z">
        <w:r>
          <w:t xml:space="preserve"> </w:t>
        </w:r>
      </w:ins>
      <w:ins w:id="360" w:author="Xuelong Wang" w:date="2021-06-02T11:20:00Z">
        <w:r>
          <w:t>23.</w:t>
        </w:r>
      </w:ins>
      <w:ins w:id="361" w:author="Xuelong Wang" w:date="2021-06-02T11:21:00Z">
        <w:r>
          <w:t>304</w:t>
        </w:r>
      </w:ins>
      <w:ins w:id="362" w:author="Xuelong Wang" w:date="2021-06-02T14:32:00Z">
        <w:r>
          <w:t xml:space="preserve"> [xx]</w:t>
        </w:r>
      </w:ins>
      <w:ins w:id="363" w:author="Xuelong Wang" w:date="2021-04-23T15:37:00Z">
        <w:r>
          <w:t>)</w:t>
        </w:r>
      </w:ins>
      <w:ins w:id="364" w:author="Xuelong Wang" w:date="2021-04-23T15:18:00Z">
        <w:r>
          <w:t xml:space="preserve"> transmission</w:t>
        </w:r>
      </w:ins>
      <w:ins w:id="365" w:author="Xuelong Wang" w:date="2021-04-23T15:16:00Z">
        <w:r>
          <w:t xml:space="preserve"> </w:t>
        </w:r>
      </w:ins>
      <w:ins w:id="366" w:author="Xuelong Wang" w:date="2021-04-23T15:17:00Z">
        <w:r>
          <w:t xml:space="preserve">while in </w:t>
        </w:r>
      </w:ins>
      <w:ins w:id="367" w:author="Xuelong Wang" w:date="2021-04-23T15:16:00Z">
        <w:r>
          <w:t>RRC_IDLE</w:t>
        </w:r>
      </w:ins>
      <w:ins w:id="368" w:author="Xuelong Wang" w:date="2021-04-23T15:17:00Z">
        <w:r>
          <w:t xml:space="preserve">, </w:t>
        </w:r>
      </w:ins>
      <w:ins w:id="369" w:author="Xuelong Wang" w:date="2021-04-23T15:16:00Z">
        <w:r>
          <w:t>RRC_INACTIVE</w:t>
        </w:r>
      </w:ins>
      <w:ins w:id="370" w:author="Xuelong Wang" w:date="2021-04-23T15:17:00Z">
        <w:r>
          <w:t xml:space="preserve"> or  RRC_CONNECTED</w:t>
        </w:r>
      </w:ins>
      <w:ins w:id="371" w:author="Xuelong Wang" w:date="2021-04-23T15:26:00Z">
        <w:r>
          <w:t>.</w:t>
        </w:r>
      </w:ins>
      <w:ins w:id="372" w:author="Xuelong Wang" w:date="2021-04-23T15:27:00Z">
        <w:r>
          <w:t xml:space="preserve"> The </w:t>
        </w:r>
      </w:ins>
      <w:ins w:id="373" w:author="Xuelong Wang" w:date="2021-06-02T11:21:00Z">
        <w:r>
          <w:t xml:space="preserve">network </w:t>
        </w:r>
      </w:ins>
      <w:ins w:id="374" w:author="Xuelong Wang" w:date="2021-04-23T15:27:00Z">
        <w:r>
          <w:t xml:space="preserve"> may broadcast a threshold, which is used by the </w:t>
        </w:r>
      </w:ins>
      <w:ins w:id="375" w:author="Xuelong Wang" w:date="2021-05-08T10:16:00Z">
        <w:r>
          <w:t>U</w:t>
        </w:r>
      </w:ins>
      <w:ins w:id="376" w:author="Xuelong Wang" w:date="2021-06-03T14:08:00Z">
        <w:r>
          <w:t>2</w:t>
        </w:r>
      </w:ins>
      <w:ins w:id="377" w:author="Xuelong Wang" w:date="2021-05-08T10:16:00Z">
        <w:r>
          <w:t xml:space="preserve">N </w:t>
        </w:r>
      </w:ins>
      <w:ins w:id="378" w:author="Xuelong Wang" w:date="2021-04-23T15:27:00Z">
        <w:r>
          <w:t xml:space="preserve">Remote UE to determine if it can transmit Relay discovery </w:t>
        </w:r>
        <w:r>
          <w:t>solicitation message</w:t>
        </w:r>
      </w:ins>
      <w:ins w:id="379" w:author="Xuelong Wang" w:date="2021-04-23T15:28:00Z">
        <w:r>
          <w:t>s</w:t>
        </w:r>
      </w:ins>
      <w:ins w:id="380" w:author="Xuelong Wang" w:date="2021-04-23T15:27:00Z">
        <w:r>
          <w:t xml:space="preserve"> to </w:t>
        </w:r>
      </w:ins>
      <w:ins w:id="381" w:author="Xuelong Wang" w:date="2021-06-03T10:59:00Z">
        <w:r>
          <w:t xml:space="preserve">U2N </w:t>
        </w:r>
      </w:ins>
      <w:ins w:id="382" w:author="Xuelong Wang" w:date="2021-04-23T15:27:00Z">
        <w:r>
          <w:t>Relay UE</w:t>
        </w:r>
      </w:ins>
      <w:ins w:id="383" w:author="Xuelong Wang" w:date="2021-04-23T15:42:00Z">
        <w:r>
          <w:t>(s)</w:t>
        </w:r>
      </w:ins>
      <w:ins w:id="384" w:author="Xuelong Wang" w:date="2021-04-23T15:27:00Z">
        <w:r>
          <w:t>.</w:t>
        </w:r>
      </w:ins>
    </w:p>
    <w:p w14:paraId="7D5E5CF1" w14:textId="77777777" w:rsidR="00176BB2" w:rsidRDefault="00A53C6E">
      <w:pPr>
        <w:rPr>
          <w:ins w:id="385" w:author="Xuelong Wang" w:date="2021-04-23T15:26:00Z"/>
        </w:rPr>
      </w:pPr>
      <w:ins w:id="386" w:author="Xuelong Wang" w:date="2021-04-23T15:34:00Z">
        <w:r>
          <w:t xml:space="preserve">The </w:t>
        </w:r>
      </w:ins>
      <w:ins w:id="387" w:author="Xuelong Wang" w:date="2021-06-02T14:35:00Z">
        <w:r>
          <w:t>U2N</w:t>
        </w:r>
      </w:ins>
      <w:ins w:id="388" w:author="Xuelong Wang" w:date="2021-05-08T10:16:00Z">
        <w:r>
          <w:t xml:space="preserve"> </w:t>
        </w:r>
      </w:ins>
      <w:ins w:id="389" w:author="Xuelong Wang" w:date="2021-04-23T15:34:00Z">
        <w:r>
          <w:t xml:space="preserve">Relay UE </w:t>
        </w:r>
      </w:ins>
      <w:ins w:id="390" w:author="Xuelong Wang" w:date="2021-06-02T14:32:00Z">
        <w:r>
          <w:t xml:space="preserve">can </w:t>
        </w:r>
      </w:ins>
      <w:ins w:id="391" w:author="Xuelong Wang" w:date="2021-04-23T15:34:00Z">
        <w:r>
          <w:t>perform Relay discovery message</w:t>
        </w:r>
      </w:ins>
      <w:ins w:id="392" w:author="Xuelong Wang" w:date="2021-04-23T15:36:00Z">
        <w:r>
          <w:t xml:space="preserve"> (</w:t>
        </w:r>
      </w:ins>
      <w:ins w:id="393" w:author="Xuelong Wang" w:date="2021-04-23T15:38:00Z">
        <w:r>
          <w:t>i.e.</w:t>
        </w:r>
      </w:ins>
      <w:ins w:id="394" w:author="Xuelong Wang" w:date="2021-06-03T10:59:00Z">
        <w:r>
          <w:t xml:space="preserve"> as specified TS 23.304 [xx]</w:t>
        </w:r>
      </w:ins>
      <w:ins w:id="395" w:author="Xuelong Wang" w:date="2021-04-23T15:36:00Z">
        <w:r>
          <w:t>)</w:t>
        </w:r>
      </w:ins>
      <w:ins w:id="396" w:author="Xuelong Wang" w:date="2021-04-23T15:34:00Z">
        <w:r>
          <w:t xml:space="preserve"> transmission while in RRC_IDLE, RRC_INACTIVE or  RRC_CONNECTED. The </w:t>
        </w:r>
      </w:ins>
      <w:ins w:id="397" w:author="Xuelong Wang" w:date="2021-06-02T14:33:00Z">
        <w:r>
          <w:t>network</w:t>
        </w:r>
      </w:ins>
      <w:ins w:id="398" w:author="Xuelong Wang" w:date="2021-04-23T15:34:00Z">
        <w:r>
          <w:t xml:space="preserve"> may broadcast a </w:t>
        </w:r>
      </w:ins>
      <w:ins w:id="399" w:author="Xuelong Wang" w:date="2021-04-23T15:39:00Z">
        <w:r>
          <w:t xml:space="preserve">maximum </w:t>
        </w:r>
      </w:ins>
      <w:ins w:id="400" w:author="Xuelong Wang" w:date="2021-06-03T14:10:00Z">
        <w:r>
          <w:t xml:space="preserve">Uu RSRP </w:t>
        </w:r>
      </w:ins>
      <w:ins w:id="401" w:author="Xuelong Wang" w:date="2021-04-23T15:39:00Z">
        <w:r>
          <w:t>threshold and a mi</w:t>
        </w:r>
        <w:r>
          <w:t xml:space="preserve">nimum </w:t>
        </w:r>
      </w:ins>
      <w:ins w:id="402" w:author="Xuelong Wang" w:date="2021-06-03T14:10:00Z">
        <w:r>
          <w:t xml:space="preserve">Uu RSRP </w:t>
        </w:r>
      </w:ins>
      <w:ins w:id="403" w:author="Xuelong Wang" w:date="2021-04-23T15:34:00Z">
        <w:r>
          <w:t xml:space="preserve">threshold, which </w:t>
        </w:r>
      </w:ins>
      <w:ins w:id="404" w:author="Xuelong Wang" w:date="2021-04-23T15:40:00Z">
        <w:r>
          <w:t>are</w:t>
        </w:r>
      </w:ins>
      <w:ins w:id="405" w:author="Xuelong Wang" w:date="2021-04-23T15:34:00Z">
        <w:r>
          <w:t xml:space="preserve"> used by the </w:t>
        </w:r>
      </w:ins>
      <w:ins w:id="406" w:author="Xuelong Wang" w:date="2021-06-02T14:35:00Z">
        <w:r>
          <w:t>U2N</w:t>
        </w:r>
      </w:ins>
      <w:ins w:id="407" w:author="Xuelong Wang" w:date="2021-05-08T10:16:00Z">
        <w:r>
          <w:t xml:space="preserve"> </w:t>
        </w:r>
      </w:ins>
      <w:ins w:id="408" w:author="Xuelong Wang" w:date="2021-04-23T15:34:00Z">
        <w:r>
          <w:t>Re</w:t>
        </w:r>
      </w:ins>
      <w:ins w:id="409" w:author="Xuelong Wang" w:date="2021-04-23T15:40:00Z">
        <w:r>
          <w:t>lay</w:t>
        </w:r>
      </w:ins>
      <w:ins w:id="410" w:author="Xuelong Wang" w:date="2021-04-23T15:34:00Z">
        <w:r>
          <w:t xml:space="preserve"> UE</w:t>
        </w:r>
      </w:ins>
      <w:ins w:id="411" w:author="Xiaomi (Xing)" w:date="2021-11-17T15:56:00Z">
        <w:r>
          <w:t xml:space="preserve"> </w:t>
        </w:r>
        <w:del w:id="412" w:author="Xuelong Wang@RAN2#116" w:date="2021-11-18T14:40:00Z">
          <w:r>
            <w:delText>in INACTIVE/IDLE</w:delText>
          </w:r>
        </w:del>
      </w:ins>
      <w:ins w:id="413" w:author="Xuelong Wang" w:date="2021-04-23T15:34:00Z">
        <w:del w:id="414" w:author="Xuelong Wang@RAN2#116" w:date="2021-11-18T14:40:00Z">
          <w:r>
            <w:delText xml:space="preserve"> </w:delText>
          </w:r>
        </w:del>
        <w:r>
          <w:t>to determine if it can transmit Relay discovery messages</w:t>
        </w:r>
      </w:ins>
      <w:ins w:id="415" w:author="Xuelong Wang" w:date="2021-04-23T15:41:00Z">
        <w:r>
          <w:t xml:space="preserve"> to </w:t>
        </w:r>
      </w:ins>
      <w:ins w:id="416" w:author="Xuelong Wang" w:date="2021-06-02T14:35:00Z">
        <w:r>
          <w:t>U2N</w:t>
        </w:r>
      </w:ins>
      <w:ins w:id="417" w:author="Xuelong Wang" w:date="2021-05-08T10:16:00Z">
        <w:r>
          <w:t xml:space="preserve"> </w:t>
        </w:r>
      </w:ins>
      <w:ins w:id="418" w:author="Xuelong Wang" w:date="2021-04-23T15:41:00Z">
        <w:r>
          <w:t>Remote UE(s)</w:t>
        </w:r>
      </w:ins>
      <w:ins w:id="419" w:author="Xuelong Wang" w:date="2021-04-23T15:34:00Z">
        <w:r>
          <w:t>.</w:t>
        </w:r>
      </w:ins>
      <w:ins w:id="420" w:author="Xuelong Wang@RAN2#116" w:date="2021-11-18T14:32:00Z">
        <w:r>
          <w:t xml:space="preserve"> </w:t>
        </w:r>
      </w:ins>
    </w:p>
    <w:p w14:paraId="28208F60" w14:textId="77777777" w:rsidR="00176BB2" w:rsidRDefault="00A53C6E">
      <w:pPr>
        <w:rPr>
          <w:ins w:id="421" w:author="Xuelong Wang" w:date="2021-05-28T15:44:00Z"/>
        </w:rPr>
      </w:pPr>
      <w:ins w:id="422" w:author="Xuelong Wang" w:date="2021-04-23T15:47:00Z">
        <w:r>
          <w:t xml:space="preserve">The </w:t>
        </w:r>
      </w:ins>
      <w:ins w:id="423" w:author="Xuelong Wang" w:date="2021-06-02T14:33:00Z">
        <w:r>
          <w:t xml:space="preserve">network </w:t>
        </w:r>
      </w:ins>
      <w:ins w:id="424" w:author="Xuelong Wang" w:date="2021-04-23T15:47:00Z">
        <w:r>
          <w:t>may provide</w:t>
        </w:r>
      </w:ins>
      <w:ins w:id="425" w:author="Xuelong Wang" w:date="2021-04-23T15:48:00Z">
        <w:r>
          <w:t xml:space="preserve"> the </w:t>
        </w:r>
      </w:ins>
      <w:ins w:id="426" w:author="Xuelong Wang" w:date="2021-06-02T14:33:00Z">
        <w:del w:id="427" w:author="Xuelong Wang@RAN2#115" w:date="2021-09-03T10:41:00Z">
          <w:r>
            <w:delText>r</w:delText>
          </w:r>
        </w:del>
      </w:ins>
      <w:ins w:id="428" w:author="Xuelong Wang@RAN2#115" w:date="2021-09-03T10:41:00Z">
        <w:r>
          <w:t>R</w:t>
        </w:r>
      </w:ins>
      <w:ins w:id="429" w:author="Xuelong Wang" w:date="2021-06-02T14:33:00Z">
        <w:r>
          <w:t xml:space="preserve">elay </w:t>
        </w:r>
      </w:ins>
      <w:ins w:id="430" w:author="Xuelong Wang" w:date="2021-04-23T15:48:00Z">
        <w:r>
          <w:t xml:space="preserve">discovery configuration </w:t>
        </w:r>
      </w:ins>
      <w:ins w:id="431" w:author="Xuelong Wang" w:date="2021-04-23T15:47:00Z">
        <w:r>
          <w:t xml:space="preserve">using broadcast or dedicated signalling for relay operation. </w:t>
        </w:r>
      </w:ins>
      <w:ins w:id="432" w:author="Xuelong Wang" w:date="2021-05-28T14:58:00Z">
        <w:r>
          <w:t xml:space="preserve">In addition, the </w:t>
        </w:r>
      </w:ins>
      <w:ins w:id="433" w:author="Xuelong Wang" w:date="2021-06-02T14:35:00Z">
        <w:r>
          <w:t>U2N</w:t>
        </w:r>
      </w:ins>
      <w:ins w:id="434" w:author="Xuelong Wang" w:date="2021-05-28T14:59:00Z">
        <w:r>
          <w:t xml:space="preserve"> Remote UE and </w:t>
        </w:r>
      </w:ins>
      <w:ins w:id="435" w:author="Xuelong Wang" w:date="2021-06-02T14:35:00Z">
        <w:r>
          <w:t>U2N</w:t>
        </w:r>
      </w:ins>
      <w:ins w:id="436" w:author="Xuelong Wang" w:date="2021-05-28T14:59:00Z">
        <w:r>
          <w:t xml:space="preserve"> Relay UE may use pre-configuration</w:t>
        </w:r>
      </w:ins>
      <w:ins w:id="437" w:author="Xuelong Wang" w:date="2021-05-28T15:00:00Z">
        <w:r>
          <w:t xml:space="preserve"> for relay discovery. </w:t>
        </w:r>
      </w:ins>
    </w:p>
    <w:p w14:paraId="0429193D" w14:textId="77777777" w:rsidR="00176BB2" w:rsidRDefault="00A53C6E">
      <w:pPr>
        <w:rPr>
          <w:rStyle w:val="CommentReference"/>
        </w:rPr>
      </w:pPr>
      <w:ins w:id="438" w:author="Xuelong Wang" w:date="2021-05-28T15:14:00Z">
        <w:r>
          <w:t xml:space="preserve">The resource pool for Relay discovery can be shared with the resource pool for </w:t>
        </w:r>
      </w:ins>
      <w:ins w:id="439" w:author="Xuelong Wang" w:date="2021-06-03T11:05:00Z">
        <w:r>
          <w:t xml:space="preserve">NR </w:t>
        </w:r>
      </w:ins>
      <w:ins w:id="440" w:author="Xuelong Wang" w:date="2021-05-28T15:14:00Z">
        <w:r>
          <w:t>Sidelink communic</w:t>
        </w:r>
        <w:r>
          <w:t xml:space="preserve">ation and </w:t>
        </w:r>
      </w:ins>
      <w:ins w:id="441" w:author="Xuelong Wang" w:date="2021-05-28T15:41:00Z">
        <w:r>
          <w:t>t</w:t>
        </w:r>
      </w:ins>
      <w:ins w:id="442" w:author="Xuelong Wang" w:date="2021-05-28T15:21:00Z">
        <w:r>
          <w:t xml:space="preserve">he resource pool for Relay discovery can also be </w:t>
        </w:r>
      </w:ins>
      <w:ins w:id="443" w:author="Xuelong Wang" w:date="2021-06-03T11:05:00Z">
        <w:r>
          <w:t xml:space="preserve">a </w:t>
        </w:r>
      </w:ins>
      <w:ins w:id="444" w:author="Xuelong Wang" w:date="2021-05-28T15:21:00Z">
        <w:r>
          <w:t xml:space="preserve">dedicated resource pool. </w:t>
        </w:r>
      </w:ins>
      <w:ins w:id="445" w:author="Xuelong Wang@RAN2#116" w:date="2021-11-15T15:12:00Z">
        <w:r>
          <w:t xml:space="preserve">For Relay Discovery, dedicated pools can be configured simultaneously with shared transmission resource pool in </w:t>
        </w:r>
      </w:ins>
      <w:ins w:id="446"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47" w:author="Xuelong Wang@RAN2#116" w:date="2021-11-15T15:12:00Z">
        <w:r>
          <w:t xml:space="preserve">. </w:t>
        </w:r>
      </w:ins>
      <w:ins w:id="448" w:author="Xuelong Wang" w:date="2021-06-02T11:25:00Z">
        <w:r>
          <w:t>Whether the dedicated resource pool is configured is based on network impleme</w:t>
        </w:r>
        <w:r>
          <w:t>ntation</w:t>
        </w:r>
      </w:ins>
      <w:ins w:id="449" w:author="Xuelong Wang" w:date="2021-05-28T15:40:00Z">
        <w:r>
          <w:t>.</w:t>
        </w:r>
      </w:ins>
      <w:ins w:id="450" w:author="Xuelong Wang@RAN2#116" w:date="2021-11-15T15:13:00Z">
        <w:r>
          <w:t xml:space="preserve"> </w:t>
        </w:r>
      </w:ins>
      <w:ins w:id="451" w:author="Xuelong Wang@RAN2#116" w:date="2021-11-15T15:14:00Z">
        <w:r>
          <w:t xml:space="preserve">In case dedicated and shared pools are configured simultaneously, the shared transmission resource pool can </w:t>
        </w:r>
      </w:ins>
      <w:ins w:id="452" w:author="Xuelong Wang@RAN2#116" w:date="2021-11-18T14:38:00Z">
        <w:r>
          <w:t xml:space="preserve">not </w:t>
        </w:r>
      </w:ins>
      <w:ins w:id="453" w:author="Xuelong Wang@RAN2#116" w:date="2021-11-18T14:39:00Z">
        <w:r>
          <w:t xml:space="preserve">be used for </w:t>
        </w:r>
      </w:ins>
      <w:ins w:id="454" w:author="Xuelong Wang@RAN2#116" w:date="2021-11-18T14:40:00Z">
        <w:r>
          <w:t xml:space="preserve">NR </w:t>
        </w:r>
      </w:ins>
      <w:ins w:id="455" w:author="Xuelong Wang@RAN2#116" w:date="2021-11-18T14:39:00Z">
        <w:r>
          <w:t>sidelink discovery</w:t>
        </w:r>
      </w:ins>
      <w:ins w:id="456" w:author="Xuelong Wang@RAN2#116" w:date="2021-11-15T15:14:00Z">
        <w:r>
          <w:t>.</w:t>
        </w:r>
      </w:ins>
      <w:ins w:id="457" w:author="Xuelong Wang@RAN2#116" w:date="2021-11-15T15:11:00Z">
        <w:r>
          <w:t xml:space="preserve"> If only shared transmission resource pools are configured in </w:t>
        </w:r>
      </w:ins>
      <w:ins w:id="458" w:author="Xuelong Wang@RAN2#116" w:date="2021-11-18T14:41:00Z">
        <w:r>
          <w:rPr>
            <w:rFonts w:eastAsiaTheme="minorEastAsia" w:hint="eastAsia"/>
            <w:lang w:eastAsia="zh-CN"/>
          </w:rPr>
          <w:t>s</w:t>
        </w:r>
        <w:r>
          <w:rPr>
            <w:rFonts w:eastAsiaTheme="minorEastAsia"/>
            <w:lang w:eastAsia="zh-CN"/>
          </w:rPr>
          <w:t>ystem information, dedicated signallin</w:t>
        </w:r>
        <w:r>
          <w:rPr>
            <w:rFonts w:eastAsiaTheme="minorEastAsia"/>
            <w:lang w:eastAsia="zh-CN"/>
          </w:rPr>
          <w:t>g and/or pre-configuration</w:t>
        </w:r>
      </w:ins>
      <w:ins w:id="459" w:author="Xuelong Wang@RAN2#116" w:date="2021-11-15T15:11:00Z">
        <w:r>
          <w:t xml:space="preserve">, all the configured transmission resource pools can be used for </w:t>
        </w:r>
      </w:ins>
      <w:ins w:id="460" w:author="Xuelong Wang@RAN2#116" w:date="2021-11-18T14:41:00Z">
        <w:r>
          <w:t xml:space="preserve">NR sidelink </w:t>
        </w:r>
      </w:ins>
      <w:ins w:id="461" w:author="Xuelong Wang@RAN2#116" w:date="2021-11-15T15:11:00Z">
        <w:r>
          <w:t>discovery and sidelink communication.</w:t>
        </w:r>
      </w:ins>
      <w:ins w:id="462" w:author="Xuelong Wang" w:date="2021-06-03T11:07:00Z">
        <w:r>
          <w:t xml:space="preserve">The resource pool allocation is same as NR sidelink communication. </w:t>
        </w:r>
        <w:r>
          <w:rPr>
            <w:rStyle w:val="CommentReference"/>
          </w:rPr>
          <w:t xml:space="preserve">   </w:t>
        </w:r>
      </w:ins>
    </w:p>
    <w:p w14:paraId="37B9F7F3" w14:textId="77777777" w:rsidR="00176BB2" w:rsidRDefault="00A53C6E">
      <w:pPr>
        <w:pStyle w:val="EditorsNote"/>
        <w:rPr>
          <w:ins w:id="463" w:author="Xuelong Wang" w:date="2021-05-28T15:22:00Z"/>
          <w:lang w:eastAsia="ko-KR"/>
        </w:rPr>
      </w:pPr>
      <w:r>
        <w:rPr>
          <w:lang w:eastAsia="ko-KR"/>
        </w:rPr>
        <w:t>Editor’s Note: FFS if network can also config</w:t>
      </w:r>
      <w:r>
        <w:rPr>
          <w:lang w:eastAsia="ko-KR"/>
        </w:rPr>
        <w:t>ure a setting where both shared and dedicated pools can be used for SL discovery.</w:t>
      </w:r>
    </w:p>
    <w:p w14:paraId="746A075B" w14:textId="77777777" w:rsidR="00176BB2" w:rsidRDefault="00A53C6E">
      <w:pPr>
        <w:rPr>
          <w:ins w:id="464" w:author="Xuelong Wang@RAN2#115" w:date="2021-09-03T10:39:00Z"/>
          <w:rStyle w:val="CommentReference"/>
        </w:rPr>
      </w:pPr>
      <w:ins w:id="465" w:author="Xuelong Wang@RAN2#115" w:date="2021-09-03T10:39:00Z">
        <w:r>
          <w:t>For U2N Remote UE (including both in-coverage and out of coverage cases) which has been connected to the network via a U2N Relay UE, only resource allocation mode 2 is used f</w:t>
        </w:r>
        <w:r>
          <w:t>or discovery message</w:t>
        </w:r>
      </w:ins>
      <w:ins w:id="466" w:author="ZTE" w:date="2021-11-18T17:25:00Z">
        <w:r>
          <w:rPr>
            <w:rFonts w:eastAsia="SimSun" w:hint="eastAsia"/>
            <w:lang w:val="en-US" w:eastAsia="zh-CN"/>
          </w:rPr>
          <w:t xml:space="preserve"> transmission</w:t>
        </w:r>
      </w:ins>
      <w:ins w:id="467" w:author="Xuelong Wang@RAN2#115" w:date="2021-09-03T10:39:00Z">
        <w:r>
          <w:t>.</w:t>
        </w:r>
        <w:r>
          <w:rPr>
            <w:rStyle w:val="CommentReference"/>
          </w:rPr>
          <w:t xml:space="preserve">   </w:t>
        </w:r>
      </w:ins>
    </w:p>
    <w:p w14:paraId="22A92559" w14:textId="77777777" w:rsidR="00176BB2" w:rsidRDefault="00A53C6E">
      <w:pPr>
        <w:rPr>
          <w:ins w:id="468" w:author="Xuelong Wang@RAN2#115" w:date="2021-09-03T10:39:00Z"/>
        </w:rPr>
      </w:pPr>
      <w:ins w:id="469" w:author="Xuelong Wang@RAN2#115" w:date="2021-09-03T10:39:00Z">
        <w:r>
          <w:t xml:space="preserve">The Relay discovery reuses </w:t>
        </w:r>
      </w:ins>
      <w:ins w:id="470" w:author="Xuelong Wang@RAN2#115" w:date="2021-09-03T10:40:00Z">
        <w:r>
          <w:t>NR</w:t>
        </w:r>
      </w:ins>
      <w:ins w:id="471" w:author="Xuelong Wang@RAN2#115" w:date="2021-09-03T10:39:00Z">
        <w:r>
          <w:t xml:space="preserve"> V2X resource allocation principles for in-coverage U2N Relay UE, and for both in-coverage and out of coverage U2N Remote UEs which have not been connected to network via a U2N Relay UE.</w:t>
        </w:r>
      </w:ins>
      <w:ins w:id="472" w:author="Qualcomm - Peng Cheng" w:date="2021-11-16T19:10:00Z">
        <w:r>
          <w:t xml:space="preserve"> </w:t>
        </w:r>
      </w:ins>
    </w:p>
    <w:p w14:paraId="4E0A8167" w14:textId="77777777" w:rsidR="00176BB2" w:rsidRDefault="00A53C6E">
      <w:pPr>
        <w:rPr>
          <w:ins w:id="473" w:author="Xuelong Wang" w:date="2021-05-08T09:42:00Z"/>
        </w:rPr>
      </w:pPr>
      <w:ins w:id="474" w:author="Xuelong Wang" w:date="2021-06-03T11:07:00Z">
        <w:r>
          <w:rPr>
            <w:rFonts w:eastAsiaTheme="minorEastAsia"/>
            <w:lang w:eastAsia="zh-CN"/>
          </w:rPr>
          <w:lastRenderedPageBreak/>
          <w:t xml:space="preserve">The </w:t>
        </w:r>
      </w:ins>
      <w:ins w:id="475" w:author="Xuelong Wang" w:date="2021-06-03T11:11:00Z">
        <w:r>
          <w:rPr>
            <w:rFonts w:eastAsiaTheme="minorEastAsia"/>
            <w:lang w:eastAsia="zh-CN"/>
          </w:rPr>
          <w:t xml:space="preserve">sidelink </w:t>
        </w:r>
      </w:ins>
      <w:ins w:id="476" w:author="Xuelong Wang" w:date="2021-06-03T11:07:00Z">
        <w:r>
          <w:t>power control for the transmission of Relay discovery m</w:t>
        </w:r>
        <w:r>
          <w:t xml:space="preserve">essages is same as NR sidelink communication. </w:t>
        </w:r>
      </w:ins>
    </w:p>
    <w:p w14:paraId="04131D7F" w14:textId="77777777" w:rsidR="00176BB2" w:rsidRDefault="00A53C6E">
      <w:pPr>
        <w:rPr>
          <w:ins w:id="477" w:author="Xuelong Wang" w:date="2021-04-23T15:16:00Z"/>
        </w:rPr>
      </w:pPr>
      <w:ins w:id="478" w:author="Xuelong Wang" w:date="2021-04-23T15:22:00Z">
        <w:r>
          <w:t xml:space="preserve">No ciphering </w:t>
        </w:r>
      </w:ins>
      <w:ins w:id="479" w:author="Xuelong Wang" w:date="2021-06-03T11:08:00Z">
        <w:r>
          <w:t xml:space="preserve">or </w:t>
        </w:r>
      </w:ins>
      <w:ins w:id="480" w:author="Xuelong Wang" w:date="2021-04-23T15:22:00Z">
        <w:r>
          <w:t xml:space="preserve">integrity protection in PDCP layer is needed for the </w:t>
        </w:r>
      </w:ins>
      <w:ins w:id="481" w:author="Xuelong Wang" w:date="2021-04-23T15:30:00Z">
        <w:r>
          <w:t xml:space="preserve">Relay </w:t>
        </w:r>
      </w:ins>
      <w:ins w:id="482"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483" w:author="Xuelong Wang" w:date="2021-04-22T14:46:00Z"/>
          <w:rFonts w:eastAsia="SimSun"/>
        </w:rPr>
      </w:pPr>
      <w:ins w:id="484"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485" w:author="Xuelong Wang" w:date="2021-05-28T14:37:00Z"/>
        </w:rPr>
      </w:pPr>
      <w:ins w:id="486" w:author="Xuelong Wang" w:date="2021-04-22T17:37:00Z">
        <w:r>
          <w:t xml:space="preserve">The </w:t>
        </w:r>
      </w:ins>
      <w:ins w:id="487" w:author="Xuelong Wang" w:date="2021-06-02T14:35:00Z">
        <w:r>
          <w:t>U2N</w:t>
        </w:r>
      </w:ins>
      <w:ins w:id="488" w:author="Xuelong Wang" w:date="2021-05-08T10:17:00Z">
        <w:r>
          <w:t xml:space="preserve"> </w:t>
        </w:r>
      </w:ins>
      <w:ins w:id="489" w:author="Xuelong Wang" w:date="2021-04-22T17:37:00Z">
        <w:r>
          <w:t xml:space="preserve">Remote UE performs radio measurements at PC5 interface and uses them for </w:t>
        </w:r>
      </w:ins>
      <w:ins w:id="490" w:author="Xuelong Wang" w:date="2021-06-02T14:35:00Z">
        <w:r>
          <w:t>U2N</w:t>
        </w:r>
      </w:ins>
      <w:ins w:id="491" w:author="Xuelong Wang" w:date="2021-05-08T10:17:00Z">
        <w:r>
          <w:t xml:space="preserve"> </w:t>
        </w:r>
      </w:ins>
      <w:ins w:id="492" w:author="Xuelong Wang" w:date="2021-04-22T17:37:00Z">
        <w:r>
          <w:t xml:space="preserve">Relay selection and reselection along with </w:t>
        </w:r>
      </w:ins>
      <w:ins w:id="493" w:author="Xuelong Wang" w:date="2021-04-23T14:31:00Z">
        <w:r>
          <w:t xml:space="preserve">higher </w:t>
        </w:r>
      </w:ins>
      <w:ins w:id="494" w:author="Xuelong Wang" w:date="2021-04-22T17:37:00Z">
        <w:r>
          <w:t>layer criter</w:t>
        </w:r>
      </w:ins>
      <w:ins w:id="495" w:author="Xuelong Wang@RAN2#115" w:date="2021-09-10T09:37:00Z">
        <w:r>
          <w:t>i</w:t>
        </w:r>
      </w:ins>
      <w:ins w:id="496" w:author="Xuelong Wang" w:date="2021-06-02T14:38:00Z">
        <w:r>
          <w:t>a</w:t>
        </w:r>
      </w:ins>
      <w:ins w:id="497" w:author="Xuelong Wang" w:date="2021-04-22T17:37:00Z">
        <w:r>
          <w:t xml:space="preserve">, as specified in TS </w:t>
        </w:r>
      </w:ins>
      <w:ins w:id="498" w:author="Xuelong Wang" w:date="2021-05-08T09:47:00Z">
        <w:r>
          <w:t>23</w:t>
        </w:r>
      </w:ins>
      <w:ins w:id="499" w:author="Xuelong Wang" w:date="2021-04-22T17:38:00Z">
        <w:r>
          <w:t>.</w:t>
        </w:r>
      </w:ins>
      <w:ins w:id="500" w:author="Xuelong Wang" w:date="2021-05-08T09:47:00Z">
        <w:r>
          <w:t>304</w:t>
        </w:r>
      </w:ins>
      <w:ins w:id="501" w:author="Xuelong Wang" w:date="2021-06-02T14:38:00Z">
        <w:r>
          <w:t xml:space="preserve"> [xx]</w:t>
        </w:r>
      </w:ins>
      <w:ins w:id="502" w:author="Xuelong Wang" w:date="2021-04-22T17:37:00Z">
        <w:r>
          <w:t xml:space="preserve">. </w:t>
        </w:r>
      </w:ins>
      <w:ins w:id="503" w:author="Xuelong Wang" w:date="2021-06-02T11:27:00Z">
        <w:r>
          <w:t xml:space="preserve">When there is no unicast PC5 connection between the </w:t>
        </w:r>
      </w:ins>
      <w:ins w:id="504" w:author="Xuelong Wang" w:date="2021-06-02T14:35:00Z">
        <w:r>
          <w:t>U2N</w:t>
        </w:r>
      </w:ins>
      <w:ins w:id="505" w:author="Xuelong Wang" w:date="2021-06-02T11:27:00Z">
        <w:r>
          <w:t xml:space="preserve"> Relay UE and the </w:t>
        </w:r>
      </w:ins>
      <w:ins w:id="506" w:author="Xuelong Wang" w:date="2021-06-02T14:35:00Z">
        <w:r>
          <w:t>U2N</w:t>
        </w:r>
      </w:ins>
      <w:ins w:id="507" w:author="Xuelong Wang" w:date="2021-06-02T11:27:00Z">
        <w:r>
          <w:t xml:space="preserve"> Remo</w:t>
        </w:r>
        <w:r>
          <w:t>te UE</w:t>
        </w:r>
      </w:ins>
      <w:ins w:id="508" w:author="Xuelong Wang" w:date="2021-04-22T17:41:00Z">
        <w:r>
          <w:t xml:space="preserve">, </w:t>
        </w:r>
      </w:ins>
      <w:ins w:id="509" w:author="Xuelong Wang" w:date="2021-06-02T14:35:00Z">
        <w:r>
          <w:t>U2N</w:t>
        </w:r>
      </w:ins>
      <w:ins w:id="510" w:author="Xuelong Wang" w:date="2021-05-08T10:17:00Z">
        <w:r>
          <w:t xml:space="preserve"> </w:t>
        </w:r>
      </w:ins>
      <w:ins w:id="511" w:author="Xuelong Wang" w:date="2021-04-22T17:41:00Z">
        <w:r>
          <w:t xml:space="preserve">Remote UE uses </w:t>
        </w:r>
      </w:ins>
      <w:ins w:id="512" w:author="Xuelong Wang" w:date="2021-05-28T14:26:00Z">
        <w:r>
          <w:t>S</w:t>
        </w:r>
      </w:ins>
      <w:ins w:id="513" w:author="Xuelong Wang" w:date="2021-05-29T10:23:00Z">
        <w:r>
          <w:t>D</w:t>
        </w:r>
      </w:ins>
      <w:ins w:id="514" w:author="Xuelong Wang" w:date="2021-05-28T14:26:00Z">
        <w:r>
          <w:t>-</w:t>
        </w:r>
      </w:ins>
      <w:ins w:id="515" w:author="Xuelong Wang" w:date="2021-04-22T17:41:00Z">
        <w:r>
          <w:t xml:space="preserve">RSRP measurements to evaluate whether PC5 link quality of a </w:t>
        </w:r>
      </w:ins>
      <w:ins w:id="516" w:author="Xuelong Wang" w:date="2021-06-02T14:35:00Z">
        <w:r>
          <w:t>U2N</w:t>
        </w:r>
      </w:ins>
      <w:ins w:id="517" w:author="Xuelong Wang" w:date="2021-05-08T10:18:00Z">
        <w:r>
          <w:t xml:space="preserve"> </w:t>
        </w:r>
      </w:ins>
      <w:ins w:id="518" w:author="Xuelong Wang" w:date="2021-04-22T17:41:00Z">
        <w:r>
          <w:t xml:space="preserve">Relay UE satisfies relay selection criterion. </w:t>
        </w:r>
      </w:ins>
    </w:p>
    <w:p w14:paraId="3A18AA69" w14:textId="77777777" w:rsidR="00176BB2" w:rsidRDefault="00A53C6E">
      <w:pPr>
        <w:rPr>
          <w:ins w:id="519" w:author="Xuelong Wang" w:date="2021-05-28T14:36:00Z"/>
        </w:rPr>
      </w:pPr>
      <w:ins w:id="520" w:author="Xuelong Wang" w:date="2021-05-28T14:37:00Z">
        <w:r>
          <w:t xml:space="preserve">For relay reselection,  </w:t>
        </w:r>
      </w:ins>
      <w:ins w:id="521" w:author="Xuelong Wang" w:date="2021-06-02T14:35:00Z">
        <w:r>
          <w:t>U2N</w:t>
        </w:r>
      </w:ins>
      <w:ins w:id="522" w:author="Xuelong Wang" w:date="2021-05-29T10:24:00Z">
        <w:r>
          <w:t xml:space="preserve"> Remote UE uses SL-RSRP measurements for relay reselection trigger evaluation when </w:t>
        </w:r>
      </w:ins>
      <w:ins w:id="523" w:author="Xuelong Wang" w:date="2021-06-03T14:12:00Z">
        <w:r>
          <w:t xml:space="preserve">there is </w:t>
        </w:r>
      </w:ins>
      <w:ins w:id="524" w:author="Xuelong Wang" w:date="2021-05-29T10:24:00Z">
        <w:r>
          <w:t xml:space="preserve">data transmission from </w:t>
        </w:r>
      </w:ins>
      <w:ins w:id="525" w:author="Xuelong Wang" w:date="2021-06-02T14:35:00Z">
        <w:r>
          <w:t>U2N</w:t>
        </w:r>
      </w:ins>
      <w:ins w:id="526" w:author="Xuelong Wang" w:date="2021-05-29T10:24:00Z">
        <w:r>
          <w:t xml:space="preserve"> Relay UE to </w:t>
        </w:r>
      </w:ins>
      <w:ins w:id="527" w:author="Xuelong Wang" w:date="2021-06-02T14:35:00Z">
        <w:r>
          <w:t>U2N</w:t>
        </w:r>
      </w:ins>
      <w:ins w:id="528" w:author="Xuelong Wang" w:date="2021-05-29T10:24:00Z">
        <w:r>
          <w:t xml:space="preserve"> Remote UE, and </w:t>
        </w:r>
      </w:ins>
      <w:ins w:id="529" w:author="Xuelong Wang" w:date="2021-05-28T14:38:00Z">
        <w:r>
          <w:t xml:space="preserve">it is left </w:t>
        </w:r>
      </w:ins>
      <w:ins w:id="530" w:author="Xuelong Wang" w:date="2021-05-28T14:36:00Z">
        <w:r>
          <w:t>to UE implementation whether to use SL-RSRP or SD-RSRP for relay reselection trigger evaluation</w:t>
        </w:r>
        <w:r>
          <w:t xml:space="preserve"> in case of no data transmission from </w:t>
        </w:r>
      </w:ins>
      <w:ins w:id="531" w:author="Xuelong Wang" w:date="2021-06-02T14:35:00Z">
        <w:r>
          <w:t>U2N</w:t>
        </w:r>
      </w:ins>
      <w:ins w:id="532" w:author="Xuelong Wang" w:date="2021-05-28T14:39:00Z">
        <w:r>
          <w:t xml:space="preserve"> Relay UE </w:t>
        </w:r>
      </w:ins>
      <w:ins w:id="533" w:author="Xuelong Wang" w:date="2021-05-28T14:36:00Z">
        <w:r>
          <w:t xml:space="preserve">to </w:t>
        </w:r>
      </w:ins>
      <w:ins w:id="534" w:author="Xuelong Wang" w:date="2021-06-02T14:35:00Z">
        <w:r>
          <w:t>U2N</w:t>
        </w:r>
      </w:ins>
      <w:ins w:id="535" w:author="Xuelong Wang" w:date="2021-05-28T14:39:00Z">
        <w:r>
          <w:t xml:space="preserve"> Remote UE</w:t>
        </w:r>
      </w:ins>
      <w:ins w:id="536" w:author="Xuelong Wang" w:date="2021-05-28T14:36:00Z">
        <w:r>
          <w:t>.</w:t>
        </w:r>
      </w:ins>
    </w:p>
    <w:p w14:paraId="5F4E4433" w14:textId="77777777" w:rsidR="00176BB2" w:rsidRDefault="00A53C6E">
      <w:pPr>
        <w:rPr>
          <w:ins w:id="537" w:author="Xuelong Wang" w:date="2021-04-23T14:34:00Z"/>
          <w:i/>
          <w:lang w:eastAsia="zh-CN"/>
        </w:rPr>
      </w:pPr>
      <w:ins w:id="538" w:author="Xuelong Wang" w:date="2021-04-22T17:37:00Z">
        <w:r>
          <w:t xml:space="preserve">A </w:t>
        </w:r>
      </w:ins>
      <w:ins w:id="539" w:author="Xuelong Wang" w:date="2021-06-02T14:35:00Z">
        <w:r>
          <w:t>U2N</w:t>
        </w:r>
      </w:ins>
      <w:ins w:id="540" w:author="Xuelong Wang" w:date="2021-05-08T10:18:00Z">
        <w:r>
          <w:t xml:space="preserve"> </w:t>
        </w:r>
      </w:ins>
      <w:ins w:id="541" w:author="Xuelong Wang" w:date="2021-04-22T17:37:00Z">
        <w:r>
          <w:t xml:space="preserve">Relay </w:t>
        </w:r>
      </w:ins>
      <w:ins w:id="542" w:author="Xuelong Wang" w:date="2021-04-22T17:38:00Z">
        <w:r>
          <w:t xml:space="preserve">UE </w:t>
        </w:r>
      </w:ins>
      <w:ins w:id="543" w:author="Xuelong Wang" w:date="2021-04-22T17:37:00Z">
        <w:r>
          <w:t xml:space="preserve">is considered suitable in terms of radio criteria if the PC5 link quality exceeds configured threshold (pre-configured or provided by </w:t>
        </w:r>
      </w:ins>
      <w:ins w:id="544" w:author="Xuelong Wang" w:date="2021-04-22T17:38:00Z">
        <w:r>
          <w:t>g</w:t>
        </w:r>
      </w:ins>
      <w:ins w:id="545" w:author="Xuelong Wang" w:date="2021-04-22T17:37:00Z">
        <w:r>
          <w:t>NB).</w:t>
        </w:r>
      </w:ins>
      <w:ins w:id="546" w:author="Xuelong Wang" w:date="2021-04-22T17:44:00Z">
        <w:r>
          <w:t xml:space="preserve"> The </w:t>
        </w:r>
      </w:ins>
      <w:ins w:id="547" w:author="Xuelong Wang" w:date="2021-06-02T14:35:00Z">
        <w:r>
          <w:t>U2N</w:t>
        </w:r>
      </w:ins>
      <w:ins w:id="548" w:author="Xuelong Wang" w:date="2021-05-08T10:18:00Z">
        <w:r>
          <w:t xml:space="preserve"> </w:t>
        </w:r>
      </w:ins>
      <w:ins w:id="549" w:author="Xuelong Wang" w:date="2021-04-22T17:44:00Z">
        <w:r>
          <w:t xml:space="preserve">Remote UE searches for suitable </w:t>
        </w:r>
      </w:ins>
      <w:ins w:id="550" w:author="Xuelong Wang" w:date="2021-06-02T14:35:00Z">
        <w:r>
          <w:t>U2N</w:t>
        </w:r>
      </w:ins>
      <w:ins w:id="551" w:author="Xuelong Wang" w:date="2021-05-08T10:18:00Z">
        <w:r>
          <w:t xml:space="preserve"> </w:t>
        </w:r>
      </w:ins>
      <w:ins w:id="552" w:author="Xuelong Wang" w:date="2021-04-22T17:44:00Z">
        <w:r>
          <w:t>Relay UE candidates which meet all AS</w:t>
        </w:r>
      </w:ins>
      <w:ins w:id="553" w:author="Xuelong Wang" w:date="2021-04-23T14:31:00Z">
        <w:r>
          <w:t xml:space="preserve"> </w:t>
        </w:r>
      </w:ins>
      <w:ins w:id="554" w:author="Xuelong Wang" w:date="2021-04-22T17:44:00Z">
        <w:r>
          <w:t xml:space="preserve">layer </w:t>
        </w:r>
      </w:ins>
      <w:ins w:id="555" w:author="Xuelong Wang" w:date="2021-04-23T14:31:00Z">
        <w:r>
          <w:t xml:space="preserve">and </w:t>
        </w:r>
      </w:ins>
      <w:ins w:id="556" w:author="Xuelong Wang" w:date="2021-04-22T17:44:00Z">
        <w:r>
          <w:t>higher layer criteria</w:t>
        </w:r>
      </w:ins>
      <w:ins w:id="557" w:author="Xuelong Wang" w:date="2021-06-02T11:27:00Z">
        <w:del w:id="558" w:author="Xuelong Wang@RAN2#115" w:date="2021-09-06T15:21:00Z">
          <w:r>
            <w:delText xml:space="preserve"> [</w:delText>
          </w:r>
        </w:del>
      </w:ins>
      <w:ins w:id="559" w:author="Xuelong Wang" w:date="2021-06-02T14:38:00Z">
        <w:del w:id="560" w:author="Xuelong Wang@RAN2#115" w:date="2021-09-06T15:21:00Z">
          <w:r>
            <w:delText>x</w:delText>
          </w:r>
          <w:r>
            <w:delText>x</w:delText>
          </w:r>
        </w:del>
      </w:ins>
      <w:ins w:id="561" w:author="Xuelong Wang" w:date="2021-06-02T11:27:00Z">
        <w:del w:id="562" w:author="Xuelong Wang@RAN2#115" w:date="2021-09-06T15:21:00Z">
          <w:r>
            <w:delText>]</w:delText>
          </w:r>
        </w:del>
      </w:ins>
      <w:ins w:id="563" w:author="Xuelong Wang@RAN2#115" w:date="2021-09-06T15:21:00Z">
        <w:r>
          <w:t xml:space="preserve"> (see TS 23.304 [xx])</w:t>
        </w:r>
      </w:ins>
      <w:ins w:id="564" w:author="Xuelong Wang" w:date="2021-04-22T17:44:00Z">
        <w:r>
          <w:t xml:space="preserve">. If there are multiple such candidate </w:t>
        </w:r>
      </w:ins>
      <w:ins w:id="565" w:author="Xuelong Wang" w:date="2021-06-02T14:35:00Z">
        <w:r>
          <w:t>U2N</w:t>
        </w:r>
      </w:ins>
      <w:ins w:id="566" w:author="Xuelong Wang" w:date="2021-05-08T10:18:00Z">
        <w:r>
          <w:t xml:space="preserve"> </w:t>
        </w:r>
      </w:ins>
      <w:ins w:id="567" w:author="Xuelong Wang" w:date="2021-04-22T17:44:00Z">
        <w:r>
          <w:t xml:space="preserve">Relay UEs, it is up to </w:t>
        </w:r>
      </w:ins>
      <w:ins w:id="568" w:author="Xuelong Wang" w:date="2021-06-02T14:35:00Z">
        <w:r>
          <w:t>U2N</w:t>
        </w:r>
      </w:ins>
      <w:ins w:id="569" w:author="Xuelong Wang" w:date="2021-05-08T10:18:00Z">
        <w:r>
          <w:t xml:space="preserve"> </w:t>
        </w:r>
      </w:ins>
      <w:ins w:id="570" w:author="Xuelong Wang" w:date="2021-04-22T17:44:00Z">
        <w:r>
          <w:t xml:space="preserve">Remote UE implementation to choose one </w:t>
        </w:r>
      </w:ins>
      <w:ins w:id="571" w:author="Xuelong Wang" w:date="2021-06-02T14:35:00Z">
        <w:r>
          <w:t>U2N</w:t>
        </w:r>
      </w:ins>
      <w:ins w:id="572" w:author="Xuelong Wang" w:date="2021-05-08T10:18:00Z">
        <w:r>
          <w:t xml:space="preserve"> </w:t>
        </w:r>
      </w:ins>
      <w:ins w:id="573" w:author="Xuelong Wang" w:date="2021-04-22T17:44:00Z">
        <w:r>
          <w:t>Relay UE</w:t>
        </w:r>
      </w:ins>
      <w:ins w:id="574" w:author="Xuelong Wang" w:date="2021-04-22T17:45:00Z">
        <w:r>
          <w:t xml:space="preserve"> among them</w:t>
        </w:r>
      </w:ins>
      <w:ins w:id="575" w:author="Xuelong Wang" w:date="2021-04-22T17:44:00Z">
        <w:r>
          <w:t>.</w:t>
        </w:r>
      </w:ins>
      <w:ins w:id="576" w:author="Xuelong Wang" w:date="2021-05-28T14:33:00Z">
        <w:r>
          <w:t xml:space="preserve"> For L2 </w:t>
        </w:r>
      </w:ins>
      <w:ins w:id="577" w:author="Xuelong Wang" w:date="2021-06-02T14:35:00Z">
        <w:r>
          <w:t>U2N</w:t>
        </w:r>
      </w:ins>
      <w:ins w:id="578" w:author="Xuelong Wang" w:date="2021-05-28T14:33:00Z">
        <w:r>
          <w:t xml:space="preserve"> Relay</w:t>
        </w:r>
      </w:ins>
      <w:ins w:id="579" w:author="Huawei-Yulong" w:date="2021-05-31T15:44:00Z">
        <w:r>
          <w:t xml:space="preserve"> </w:t>
        </w:r>
      </w:ins>
      <w:ins w:id="580" w:author="Xuelong Wang" w:date="2021-05-28T14:33:00Z">
        <w:r>
          <w:t xml:space="preserve">(re)selection , the </w:t>
        </w:r>
      </w:ins>
      <w:ins w:id="581" w:author="Xuelong Wang" w:date="2021-05-29T10:25:00Z">
        <w:r>
          <w:t xml:space="preserve">PLMN ID and </w:t>
        </w:r>
      </w:ins>
      <w:ins w:id="582" w:author="Xuelong Wang" w:date="2021-05-28T14:33:00Z">
        <w:r>
          <w:t>cell ID can be used as additional AS criteria</w:t>
        </w:r>
      </w:ins>
      <w:ins w:id="583"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584" w:author="Xuelong Wang" w:date="2021-04-23T14:39:00Z"/>
          <w:i/>
          <w:lang w:eastAsia="zh-CN"/>
        </w:rPr>
      </w:pPr>
      <w:ins w:id="585" w:author="Xuelong Wang" w:date="2021-04-23T14:39:00Z">
        <w:r>
          <w:t xml:space="preserve">The </w:t>
        </w:r>
      </w:ins>
      <w:ins w:id="586" w:author="Xuelong Wang" w:date="2021-06-02T14:35:00Z">
        <w:r>
          <w:t>U2N</w:t>
        </w:r>
      </w:ins>
      <w:ins w:id="587" w:author="Xuelong Wang" w:date="2021-05-08T10:18:00Z">
        <w:r>
          <w:t xml:space="preserve"> </w:t>
        </w:r>
      </w:ins>
      <w:ins w:id="588" w:author="Xuelong Wang" w:date="2021-04-23T14:39:00Z">
        <w:r>
          <w:t>Remote UE triggers</w:t>
        </w:r>
      </w:ins>
      <w:ins w:id="589" w:author="Xuelong Wang" w:date="2021-04-23T14:45:00Z">
        <w:r>
          <w:t xml:space="preserve"> </w:t>
        </w:r>
      </w:ins>
      <w:ins w:id="590" w:author="Xuelong Wang" w:date="2021-06-02T14:35:00Z">
        <w:r>
          <w:t>U2N</w:t>
        </w:r>
      </w:ins>
      <w:ins w:id="591" w:author="Xuelong Wang" w:date="2021-05-08T10:18:00Z">
        <w:r>
          <w:t xml:space="preserve"> </w:t>
        </w:r>
      </w:ins>
      <w:ins w:id="592" w:author="Xuelong Wang" w:date="2021-04-23T14:39:00Z">
        <w:r>
          <w:t xml:space="preserve">Relay selection </w:t>
        </w:r>
      </w:ins>
      <w:ins w:id="593" w:author="Xuelong Wang" w:date="2021-06-02T11:29:00Z">
        <w:r>
          <w:t>in following cases</w:t>
        </w:r>
      </w:ins>
      <w:ins w:id="594" w:author="Xuelong Wang" w:date="2021-04-23T14:39:00Z">
        <w:r>
          <w:t>:</w:t>
        </w:r>
      </w:ins>
    </w:p>
    <w:p w14:paraId="59B37A99" w14:textId="77777777" w:rsidR="00176BB2" w:rsidRDefault="00A53C6E">
      <w:pPr>
        <w:pStyle w:val="B10"/>
        <w:rPr>
          <w:ins w:id="595" w:author="Xuelong Wang" w:date="2021-04-23T14:39:00Z"/>
        </w:rPr>
      </w:pPr>
      <w:ins w:id="596"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597" w:author="Xuelong Wang" w:date="2021-04-23T14:39:00Z"/>
        </w:rPr>
      </w:pPr>
      <w:ins w:id="598"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599" w:author="Xuelong Wang" w:date="2021-04-23T14:33:00Z"/>
          <w:i/>
          <w:lang w:eastAsia="zh-CN"/>
        </w:rPr>
      </w:pPr>
      <w:ins w:id="600" w:author="Xuelong Wang" w:date="2021-04-23T14:34:00Z">
        <w:r>
          <w:t xml:space="preserve">The </w:t>
        </w:r>
      </w:ins>
      <w:ins w:id="601" w:author="Xuelong Wang" w:date="2021-06-02T14:35:00Z">
        <w:r>
          <w:t>U2N</w:t>
        </w:r>
      </w:ins>
      <w:ins w:id="602" w:author="Xuelong Wang" w:date="2021-05-08T10:18:00Z">
        <w:r>
          <w:t xml:space="preserve"> </w:t>
        </w:r>
      </w:ins>
      <w:ins w:id="603" w:author="Xuelong Wang" w:date="2021-04-23T14:34:00Z">
        <w:r>
          <w:t>Remote UE triggers</w:t>
        </w:r>
      </w:ins>
      <w:ins w:id="604" w:author="Xuelong Wang" w:date="2021-05-08T10:18:00Z">
        <w:r>
          <w:t xml:space="preserve"> </w:t>
        </w:r>
      </w:ins>
      <w:ins w:id="605" w:author="Xuelong Wang" w:date="2021-06-02T14:35:00Z">
        <w:r>
          <w:t>U2N</w:t>
        </w:r>
      </w:ins>
      <w:ins w:id="606" w:author="Xuelong Wang" w:date="2021-04-23T14:34:00Z">
        <w:r>
          <w:t xml:space="preserve"> </w:t>
        </w:r>
      </w:ins>
      <w:ins w:id="607" w:author="Xuelong Wang" w:date="2021-04-23T14:39:00Z">
        <w:r>
          <w:t xml:space="preserve">Relay </w:t>
        </w:r>
      </w:ins>
      <w:ins w:id="608" w:author="Xuelong Wang" w:date="2021-04-23T14:34:00Z">
        <w:r>
          <w:t xml:space="preserve">reselection </w:t>
        </w:r>
      </w:ins>
      <w:ins w:id="609" w:author="Xuelong Wang" w:date="2021-06-02T11:29:00Z">
        <w:r>
          <w:t>in followin</w:t>
        </w:r>
        <w:r>
          <w:t>g cases</w:t>
        </w:r>
      </w:ins>
      <w:ins w:id="610" w:author="Xuelong Wang" w:date="2021-04-23T14:34:00Z">
        <w:r>
          <w:t>:</w:t>
        </w:r>
      </w:ins>
    </w:p>
    <w:p w14:paraId="41537A00" w14:textId="77777777" w:rsidR="00176BB2" w:rsidRDefault="00A53C6E">
      <w:pPr>
        <w:pStyle w:val="B10"/>
        <w:rPr>
          <w:ins w:id="611" w:author="Xuelong Wang" w:date="2021-04-23T14:34:00Z"/>
        </w:rPr>
      </w:pPr>
      <w:ins w:id="612" w:author="Xuelong Wang" w:date="2021-04-23T14:35:00Z">
        <w:r>
          <w:t>-</w:t>
        </w:r>
        <w:r>
          <w:tab/>
        </w:r>
      </w:ins>
      <w:ins w:id="613" w:author="Xuelong Wang" w:date="2021-04-23T14:33:00Z">
        <w:r>
          <w:t xml:space="preserve">PC5 </w:t>
        </w:r>
      </w:ins>
      <w:ins w:id="614" w:author="Xuelong Wang" w:date="2021-04-23T14:35:00Z">
        <w:r>
          <w:t xml:space="preserve">signal strength of </w:t>
        </w:r>
      </w:ins>
      <w:ins w:id="615" w:author="Xuelong Wang" w:date="2021-04-23T14:33:00Z">
        <w:r>
          <w:t xml:space="preserve">current </w:t>
        </w:r>
      </w:ins>
      <w:ins w:id="616" w:author="Xuelong Wang" w:date="2021-06-02T14:35:00Z">
        <w:r>
          <w:t>U2N</w:t>
        </w:r>
      </w:ins>
      <w:ins w:id="617" w:author="Xuelong Wang" w:date="2021-05-08T10:18:00Z">
        <w:r>
          <w:t xml:space="preserve"> </w:t>
        </w:r>
      </w:ins>
      <w:ins w:id="618" w:author="Xuelong Wang" w:date="2021-04-23T14:35:00Z">
        <w:r>
          <w:t>R</w:t>
        </w:r>
      </w:ins>
      <w:ins w:id="619" w:author="Xuelong Wang" w:date="2021-04-23T14:33:00Z">
        <w:r>
          <w:t xml:space="preserve">elay UE is below a (pre)configured </w:t>
        </w:r>
      </w:ins>
      <w:ins w:id="620" w:author="Xuelong Wang" w:date="2021-04-23T14:35:00Z">
        <w:r>
          <w:t xml:space="preserve">signal strength </w:t>
        </w:r>
      </w:ins>
      <w:ins w:id="621" w:author="Xuelong Wang" w:date="2021-04-23T14:33:00Z">
        <w:r>
          <w:t xml:space="preserve">threshold; </w:t>
        </w:r>
      </w:ins>
    </w:p>
    <w:p w14:paraId="3A7C3714" w14:textId="77777777" w:rsidR="00176BB2" w:rsidRDefault="00A53C6E">
      <w:pPr>
        <w:pStyle w:val="B10"/>
        <w:rPr>
          <w:ins w:id="622" w:author="OPPO(Boyuan)" w:date="2021-11-17T09:32:00Z"/>
          <w:del w:id="623" w:author="Xuelong Wang@RAN2#116" w:date="2021-11-18T15:40:00Z"/>
        </w:rPr>
      </w:pPr>
      <w:ins w:id="624" w:author="Xuelong Wang" w:date="2021-04-23T14:35:00Z">
        <w:del w:id="625" w:author="Xuelong Wang@RAN2#116" w:date="2021-11-18T15:40:00Z">
          <w:r>
            <w:delText>-</w:delText>
          </w:r>
          <w:r>
            <w:tab/>
          </w:r>
        </w:del>
      </w:ins>
      <w:ins w:id="626" w:author="Xuelong Wang" w:date="2021-06-02T11:34:00Z">
        <w:del w:id="627" w:author="Xuelong Wang@RAN2#116" w:date="2021-11-18T15:40:00Z">
          <w:r>
            <w:rPr>
              <w:rFonts w:eastAsiaTheme="minorEastAsia"/>
              <w:lang w:eastAsia="zh-CN"/>
            </w:rPr>
            <w:delText xml:space="preserve">PC5 connection is released with current </w:delText>
          </w:r>
        </w:del>
      </w:ins>
      <w:ins w:id="628" w:author="Xuelong Wang" w:date="2021-06-02T14:35:00Z">
        <w:del w:id="629" w:author="Xuelong Wang@RAN2#116" w:date="2021-11-18T15:40:00Z">
          <w:r>
            <w:delText>U2N</w:delText>
          </w:r>
        </w:del>
      </w:ins>
      <w:ins w:id="630" w:author="Xuelong Wang" w:date="2021-06-02T11:34:00Z">
        <w:del w:id="631" w:author="Xuelong Wang@RAN2#116" w:date="2021-11-18T15:40:00Z">
          <w:r>
            <w:delText xml:space="preserve"> Relay UE as indicated by upper layer (e.g. due to Uu RLF is detected by </w:delText>
          </w:r>
        </w:del>
      </w:ins>
      <w:ins w:id="632" w:author="Xuelong Wang" w:date="2021-06-02T14:35:00Z">
        <w:del w:id="633" w:author="Xuelong Wang@RAN2#116" w:date="2021-11-18T15:40:00Z">
          <w:r>
            <w:delText>U2N</w:delText>
          </w:r>
        </w:del>
      </w:ins>
      <w:ins w:id="634" w:author="Xuelong Wang" w:date="2021-06-02T11:34:00Z">
        <w:del w:id="635" w:author="Xuelong Wang@RAN2#116" w:date="2021-11-18T15:40:00Z">
          <w:r>
            <w:delText xml:space="preserve"> Relay UE, or </w:delText>
          </w:r>
        </w:del>
      </w:ins>
      <w:ins w:id="636" w:author="Xuelong Wang" w:date="2021-06-02T14:35:00Z">
        <w:del w:id="637" w:author="Xuelong Wang@RAN2#116" w:date="2021-11-18T15:40:00Z">
          <w:r>
            <w:delText>U2N</w:delText>
          </w:r>
        </w:del>
      </w:ins>
      <w:ins w:id="638" w:author="Xuelong Wang" w:date="2021-06-02T11:34:00Z">
        <w:del w:id="639" w:author="Xuelong Wang@RAN2#116" w:date="2021-11-18T15:40:00Z">
          <w:r>
            <w:delText xml:space="preserve"> Relay UE performs handover to another gNB)</w:delText>
          </w:r>
        </w:del>
      </w:ins>
    </w:p>
    <w:p w14:paraId="4A59D561" w14:textId="5F024584" w:rsidR="00176BB2" w:rsidRDefault="00A53C6E">
      <w:pPr>
        <w:pStyle w:val="B10"/>
        <w:rPr>
          <w:ins w:id="640" w:author="Qualcomm - Peng Cheng" w:date="2021-11-18T19:31:00Z"/>
          <w:rFonts w:eastAsiaTheme="minorEastAsia"/>
          <w:lang w:eastAsia="zh-CN"/>
        </w:rPr>
      </w:pPr>
      <w:ins w:id="641" w:author="OPPO(Boyuan)" w:date="2021-11-17T09:32:00Z">
        <w:r>
          <w:rPr>
            <w:rFonts w:eastAsiaTheme="minorEastAsia" w:hint="eastAsia"/>
            <w:lang w:eastAsia="zh-CN"/>
          </w:rPr>
          <w:t>-</w:t>
        </w:r>
      </w:ins>
      <w:ins w:id="642" w:author="OPPO(Boyuan)" w:date="2021-11-17T09:33:00Z">
        <w:r>
          <w:rPr>
            <w:rFonts w:eastAsiaTheme="minorEastAsia"/>
            <w:lang w:eastAsia="zh-CN"/>
          </w:rPr>
          <w:t xml:space="preserve">  </w:t>
        </w:r>
      </w:ins>
      <w:ins w:id="643" w:author="OPPO(Boyuan)" w:date="2021-11-17T09:34:00Z">
        <w:r>
          <w:rPr>
            <w:rFonts w:eastAsiaTheme="minorEastAsia"/>
            <w:lang w:eastAsia="zh-CN"/>
          </w:rPr>
          <w:t xml:space="preserve">  </w:t>
        </w:r>
      </w:ins>
      <w:ins w:id="644" w:author="OPPO(Boyuan)" w:date="2021-11-17T09:33:00Z">
        <w:r>
          <w:rPr>
            <w:rFonts w:eastAsiaTheme="minorEastAsia"/>
            <w:lang w:eastAsia="zh-CN"/>
          </w:rPr>
          <w:t>Cell (re)selection, handover or Uu RLF has been indicated by U2N Relay UE via PC5-RRC signalling</w:t>
        </w:r>
      </w:ins>
      <w:ins w:id="645" w:author="vivo (Xiao)" w:date="2021-11-17T14:22:00Z">
        <w:r>
          <w:rPr>
            <w:rFonts w:eastAsiaTheme="minorEastAsia"/>
            <w:lang w:eastAsia="zh-CN"/>
          </w:rPr>
          <w:t xml:space="preserve"> </w:t>
        </w:r>
      </w:ins>
    </w:p>
    <w:p w14:paraId="7531D2C9" w14:textId="6914D9A6" w:rsidR="00453EE9" w:rsidRDefault="00453EE9" w:rsidP="00453EE9">
      <w:pPr>
        <w:pStyle w:val="B10"/>
        <w:rPr>
          <w:ins w:id="646" w:author="Xuelong Wang" w:date="2021-04-23T14:47:00Z"/>
          <w:rFonts w:eastAsiaTheme="minorEastAsia"/>
          <w:lang w:eastAsia="zh-CN"/>
        </w:rPr>
      </w:pPr>
      <w:commentRangeStart w:id="647"/>
      <w:ins w:id="648"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47"/>
        <w:r>
          <w:rPr>
            <w:rStyle w:val="CommentReference"/>
          </w:rPr>
          <w:commentReference w:id="647"/>
        </w:r>
      </w:ins>
    </w:p>
    <w:p w14:paraId="735BBF47" w14:textId="77777777" w:rsidR="00176BB2" w:rsidRDefault="00A53C6E">
      <w:pPr>
        <w:pStyle w:val="B10"/>
        <w:rPr>
          <w:ins w:id="650" w:author="Xuelong Wang" w:date="2021-04-23T14:36:00Z"/>
        </w:rPr>
      </w:pPr>
      <w:ins w:id="651" w:author="Xuelong Wang" w:date="2021-04-23T14:47:00Z">
        <w:r>
          <w:t>-</w:t>
        </w:r>
        <w:r>
          <w:tab/>
        </w:r>
      </w:ins>
      <w:ins w:id="652" w:author="Xuelong Wang" w:date="2021-06-03T11:13:00Z">
        <w:r>
          <w:t>When U2N Remot</w:t>
        </w:r>
        <w:r>
          <w:t>e UE detects PC5 RLF</w:t>
        </w:r>
      </w:ins>
    </w:p>
    <w:p w14:paraId="21C60D37" w14:textId="77777777" w:rsidR="00176BB2" w:rsidRDefault="00A53C6E">
      <w:pPr>
        <w:pStyle w:val="B10"/>
        <w:rPr>
          <w:ins w:id="653" w:author="Xuelong Wang" w:date="2021-04-23T14:51:00Z"/>
        </w:rPr>
      </w:pPr>
      <w:ins w:id="654" w:author="Xuelong Wang" w:date="2021-04-23T14:36:00Z">
        <w:r>
          <w:t>-</w:t>
        </w:r>
        <w:r>
          <w:tab/>
        </w:r>
      </w:ins>
      <w:ins w:id="655" w:author="Xuelong Wang" w:date="2021-04-23T14:38:00Z">
        <w:r>
          <w:t xml:space="preserve">Indicated </w:t>
        </w:r>
      </w:ins>
      <w:ins w:id="656" w:author="Xuelong Wang" w:date="2021-04-23T14:33:00Z">
        <w:r>
          <w:t>by upper layer</w:t>
        </w:r>
      </w:ins>
      <w:ins w:id="657" w:author="Xuelong Wang" w:date="2021-04-23T14:43:00Z">
        <w:r>
          <w:t>.</w:t>
        </w:r>
      </w:ins>
    </w:p>
    <w:p w14:paraId="45F5CBB9" w14:textId="77777777" w:rsidR="00176BB2" w:rsidRDefault="00A53C6E">
      <w:pPr>
        <w:rPr>
          <w:ins w:id="658" w:author="Xuelong Wang@RAN2#116" w:date="2021-11-15T15:22:00Z"/>
        </w:rPr>
      </w:pPr>
      <w:ins w:id="659" w:author="Xuelong Wang" w:date="2021-05-28T14:50:00Z">
        <w:r>
          <w:t xml:space="preserve">For L2 </w:t>
        </w:r>
      </w:ins>
      <w:ins w:id="660" w:author="Xuelong Wang" w:date="2021-06-02T14:35:00Z">
        <w:r>
          <w:t>U2N</w:t>
        </w:r>
      </w:ins>
      <w:ins w:id="661" w:author="Xuelong Wang" w:date="2021-05-28T14:50:00Z">
        <w:r>
          <w:t xml:space="preserve"> Remote UEs in RRC_IDLE/INACTIVE</w:t>
        </w:r>
      </w:ins>
      <w:ins w:id="662" w:author="Xuelong Wang" w:date="2021-05-29T10:19:00Z">
        <w:r>
          <w:t xml:space="preserve"> and L3 </w:t>
        </w:r>
      </w:ins>
      <w:ins w:id="663" w:author="Xuelong Wang" w:date="2021-06-02T14:35:00Z">
        <w:r>
          <w:t>U2N</w:t>
        </w:r>
      </w:ins>
      <w:ins w:id="664" w:author="Xuelong Wang" w:date="2021-05-29T10:19:00Z">
        <w:r>
          <w:t xml:space="preserve"> Remote UEs</w:t>
        </w:r>
      </w:ins>
      <w:ins w:id="665" w:author="Xuelong Wang" w:date="2021-05-28T14:50:00Z">
        <w:r>
          <w:t xml:space="preserve">, the cell (re)selection procedure and relay (re)selection procedure </w:t>
        </w:r>
      </w:ins>
      <w:ins w:id="666" w:author="Xuelong Wang" w:date="2021-05-28T14:51:00Z">
        <w:r>
          <w:t>run</w:t>
        </w:r>
      </w:ins>
      <w:ins w:id="667" w:author="Xuelong Wang" w:date="2021-05-28T14:50:00Z">
        <w:r>
          <w:t xml:space="preserve"> independently. </w:t>
        </w:r>
      </w:ins>
      <w:ins w:id="668" w:author="Xuelong Wang" w:date="2021-05-29T10:19:00Z">
        <w:r>
          <w:t>If both suitable cell</w:t>
        </w:r>
      </w:ins>
      <w:ins w:id="669" w:author="Xuelong Wang" w:date="2021-06-03T11:15:00Z">
        <w:r>
          <w:t>s</w:t>
        </w:r>
      </w:ins>
      <w:ins w:id="670" w:author="Xuelong Wang" w:date="2021-05-29T10:19:00Z">
        <w:r>
          <w:t xml:space="preserve"> and suitable </w:t>
        </w:r>
      </w:ins>
      <w:ins w:id="671" w:author="Xuelong Wang" w:date="2021-06-02T14:35:00Z">
        <w:r>
          <w:t>U2N</w:t>
        </w:r>
      </w:ins>
      <w:ins w:id="672" w:author="Xuelong Wang" w:date="2021-05-29T10:19:00Z">
        <w:r>
          <w:t xml:space="preserve"> Relay UE</w:t>
        </w:r>
      </w:ins>
      <w:ins w:id="673" w:author="Xuelong Wang" w:date="2021-06-03T11:15:00Z">
        <w:r>
          <w:t>s</w:t>
        </w:r>
      </w:ins>
      <w:ins w:id="674" w:author="Xuelong Wang" w:date="2021-05-29T10:19:00Z">
        <w:r>
          <w:t xml:space="preserve"> are available,</w:t>
        </w:r>
      </w:ins>
      <w:ins w:id="675" w:author="Xuelong Wang" w:date="2021-06-03T11:16:00Z">
        <w:r>
          <w:t xml:space="preserve"> it is up to UE implementation to select either a cell or a U2N relay UE</w:t>
        </w:r>
      </w:ins>
      <w:ins w:id="676" w:author="Xuelong Wang" w:date="2021-05-29T10:19:00Z">
        <w:r>
          <w:t xml:space="preserve">. </w:t>
        </w:r>
      </w:ins>
      <w:ins w:id="677" w:author="Xuelong Wang" w:date="2021-05-29T10:20:00Z">
        <w:r>
          <w:t xml:space="preserve">Besides, </w:t>
        </w:r>
      </w:ins>
      <w:ins w:id="678" w:author="Xuelong Wang" w:date="2021-05-08T10:01:00Z">
        <w:r>
          <w:t xml:space="preserve">L3 </w:t>
        </w:r>
      </w:ins>
      <w:ins w:id="679" w:author="Xuelong Wang" w:date="2021-06-02T14:35:00Z">
        <w:r>
          <w:t>U2N</w:t>
        </w:r>
      </w:ins>
      <w:ins w:id="680" w:author="Xuelong Wang" w:date="2021-05-08T10:20:00Z">
        <w:r>
          <w:t xml:space="preserve"> </w:t>
        </w:r>
      </w:ins>
      <w:ins w:id="681" w:author="Xuelong Wang" w:date="2021-05-08T10:01:00Z">
        <w:r>
          <w:t xml:space="preserve">Remote UE’s selection on both cell and </w:t>
        </w:r>
      </w:ins>
      <w:ins w:id="682" w:author="Xuelong Wang" w:date="2021-06-02T14:35:00Z">
        <w:r>
          <w:t>U2N</w:t>
        </w:r>
      </w:ins>
      <w:ins w:id="683" w:author="Xuelong Wang" w:date="2021-05-08T10:20:00Z">
        <w:r>
          <w:t xml:space="preserve"> </w:t>
        </w:r>
      </w:ins>
      <w:ins w:id="684" w:author="Xuelong Wang" w:date="2021-05-08T10:01:00Z">
        <w:r>
          <w:t>Relay UE is also based on UE implementation.</w:t>
        </w:r>
      </w:ins>
    </w:p>
    <w:p w14:paraId="019562C2" w14:textId="7478D082" w:rsidR="00176BB2" w:rsidRDefault="00A53C6E">
      <w:pPr>
        <w:rPr>
          <w:ins w:id="685" w:author="Xuelong Wang" w:date="2021-05-28T14:42:00Z"/>
        </w:rPr>
      </w:pPr>
      <w:ins w:id="686" w:author="Xuelong Wang@RAN2#116" w:date="2021-11-15T15:22:00Z">
        <w:r>
          <w:t xml:space="preserve">For </w:t>
        </w:r>
      </w:ins>
      <w:ins w:id="687" w:author="Xuelong Wang@RAN2#116" w:date="2021-11-18T15:42:00Z">
        <w:r>
          <w:t xml:space="preserve">both L2 and L3 </w:t>
        </w:r>
      </w:ins>
      <w:ins w:id="688" w:author="Xuelong Wang@RAN2#116" w:date="2021-11-15T15:22:00Z">
        <w:r>
          <w:t>Re</w:t>
        </w:r>
      </w:ins>
      <w:ins w:id="689" w:author="Xuelong Wang@RAN2#116" w:date="2021-11-15T15:23:00Z">
        <w:r>
          <w:t>lay</w:t>
        </w:r>
      </w:ins>
      <w:ins w:id="690" w:author="Xuelong Wang@RAN2#116" w:date="2021-11-15T15:22:00Z">
        <w:r>
          <w:t xml:space="preserve"> UEs in RRC_IDLE/INACTIVE, </w:t>
        </w:r>
      </w:ins>
      <w:ins w:id="691" w:author="Xuelong Wang@RAN2#116" w:date="2021-11-15T15:23:00Z">
        <w:r>
          <w:t>th</w:t>
        </w:r>
        <w:r>
          <w:t xml:space="preserve">e PC5-RRC message is used to inform its connected </w:t>
        </w:r>
      </w:ins>
      <w:ins w:id="692" w:author="Xuelong Wang@RAN2#116" w:date="2021-11-15T15:24:00Z">
        <w:r>
          <w:t>R</w:t>
        </w:r>
      </w:ins>
      <w:ins w:id="693" w:author="Xuelong Wang@RAN2#116" w:date="2021-11-15T15:23:00Z">
        <w:r>
          <w:t>emote UE</w:t>
        </w:r>
      </w:ins>
      <w:ins w:id="694" w:author="Xuelong Wang@RAN2#116" w:date="2021-11-15T15:24:00Z">
        <w:r>
          <w:t>(s)</w:t>
        </w:r>
      </w:ins>
      <w:ins w:id="695" w:author="Xuelong Wang@RAN2#116" w:date="2021-11-15T15:23:00Z">
        <w:r>
          <w:t xml:space="preserve"> when Relay UE performs cell (re)selection. </w:t>
        </w:r>
      </w:ins>
      <w:ins w:id="696" w:author="Xuelong Wang@RAN2#116" w:date="2021-11-15T15:26:00Z">
        <w:r>
          <w:t xml:space="preserve">The PC5-RRC message is </w:t>
        </w:r>
      </w:ins>
      <w:ins w:id="697" w:author="CATT" w:date="2021-11-17T17:26:00Z">
        <w:r>
          <w:rPr>
            <w:rFonts w:eastAsiaTheme="minorEastAsia" w:hint="eastAsia"/>
            <w:lang w:eastAsia="zh-CN"/>
          </w:rPr>
          <w:t xml:space="preserve">also </w:t>
        </w:r>
      </w:ins>
      <w:ins w:id="698" w:author="Xuelong Wang@RAN2#116" w:date="2021-11-15T15:26:00Z">
        <w:r>
          <w:t xml:space="preserve">used to inform its connected </w:t>
        </w:r>
      </w:ins>
      <w:ins w:id="699" w:author="Xuelong Wang@RAN2#116" w:date="2021-11-15T15:27:00Z">
        <w:r>
          <w:t xml:space="preserve">L2 </w:t>
        </w:r>
      </w:ins>
      <w:commentRangeStart w:id="700"/>
      <w:ins w:id="701" w:author="Qualcomm - Peng Cheng" w:date="2021-11-18T19:31:00Z">
        <w:r w:rsidR="00164562">
          <w:t xml:space="preserve">and L3 </w:t>
        </w:r>
        <w:commentRangeEnd w:id="700"/>
        <w:r w:rsidR="00B47ED9">
          <w:rPr>
            <w:rStyle w:val="CommentReference"/>
          </w:rPr>
          <w:commentReference w:id="700"/>
        </w:r>
      </w:ins>
      <w:ins w:id="702" w:author="Xuelong Wang@RAN2#116" w:date="2021-11-15T15:27:00Z">
        <w:r>
          <w:t xml:space="preserve">U2N </w:t>
        </w:r>
      </w:ins>
      <w:ins w:id="703" w:author="Xuelong Wang@RAN2#116" w:date="2021-11-15T15:26:00Z">
        <w:r>
          <w:t xml:space="preserve">Remote UE(s) when </w:t>
        </w:r>
      </w:ins>
      <w:ins w:id="704" w:author="Xuelong Wang@RAN2#116" w:date="2021-11-15T15:27:00Z">
        <w:r>
          <w:t xml:space="preserve">L2 </w:t>
        </w:r>
      </w:ins>
      <w:ins w:id="705" w:author="Qualcomm - Peng Cheng" w:date="2021-11-18T19:31:00Z">
        <w:r w:rsidR="00164562">
          <w:t xml:space="preserve">and L3 </w:t>
        </w:r>
      </w:ins>
      <w:ins w:id="706" w:author="Xuelong Wang@RAN2#116" w:date="2021-11-15T15:27:00Z">
        <w:r>
          <w:t xml:space="preserve">U2N </w:t>
        </w:r>
      </w:ins>
      <w:ins w:id="707" w:author="Xuelong Wang@RAN2#116" w:date="2021-11-15T15:26:00Z">
        <w:r>
          <w:t>Relay UE performs handover</w:t>
        </w:r>
      </w:ins>
      <w:ins w:id="708" w:author="Qualcomm - Peng Cheng" w:date="2021-11-16T19:12:00Z">
        <w:r>
          <w:t xml:space="preserve"> or Uu RLF</w:t>
        </w:r>
      </w:ins>
      <w:ins w:id="709" w:author="Xuelong Wang@RAN2#116" w:date="2021-11-15T15:26:00Z">
        <w:r>
          <w:t xml:space="preserve">. </w:t>
        </w:r>
      </w:ins>
    </w:p>
    <w:p w14:paraId="5AFA6B31" w14:textId="77777777" w:rsidR="00176BB2" w:rsidRDefault="00176BB2">
      <w:pPr>
        <w:pStyle w:val="B10"/>
        <w:ind w:left="0" w:firstLine="0"/>
        <w:rPr>
          <w:ins w:id="710"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11" w:author="Xuelong Wang" w:date="2021-04-22T14:53:00Z"/>
          <w:rFonts w:eastAsia="SimSun"/>
        </w:rPr>
      </w:pPr>
      <w:ins w:id="712" w:author="Xuelong Wang" w:date="2021-04-22T14:53:00Z">
        <w:r>
          <w:rPr>
            <w:rFonts w:eastAsia="SimSun" w:hint="eastAsia"/>
          </w:rPr>
          <w:t>16.</w:t>
        </w:r>
        <w:r>
          <w:rPr>
            <w:rFonts w:eastAsia="SimSun"/>
          </w:rPr>
          <w:t>x</w:t>
        </w:r>
        <w:r>
          <w:rPr>
            <w:rFonts w:eastAsia="SimSun" w:hint="eastAsia"/>
          </w:rPr>
          <w:t>.</w:t>
        </w:r>
      </w:ins>
      <w:ins w:id="713" w:author="Xuelong Wang" w:date="2021-04-27T09:55:00Z">
        <w:r>
          <w:rPr>
            <w:rFonts w:eastAsia="SimSun"/>
          </w:rPr>
          <w:t>5</w:t>
        </w:r>
      </w:ins>
      <w:ins w:id="714" w:author="Xuelong Wang" w:date="2021-06-03T11:19:00Z">
        <w:r>
          <w:tab/>
        </w:r>
      </w:ins>
      <w:ins w:id="715" w:author="Xuelong Wang" w:date="2021-04-22T14:53:00Z">
        <w:r>
          <w:rPr>
            <w:rFonts w:eastAsia="SimSun"/>
          </w:rPr>
          <w:t xml:space="preserve">Control plane procedures for L2 </w:t>
        </w:r>
      </w:ins>
      <w:ins w:id="716" w:author="Xuelong Wang" w:date="2021-06-02T14:40:00Z">
        <w:r>
          <w:rPr>
            <w:rFonts w:eastAsia="SimSun"/>
          </w:rPr>
          <w:t xml:space="preserve">U2N </w:t>
        </w:r>
      </w:ins>
      <w:ins w:id="717" w:author="Xuelong Wang" w:date="2021-04-22T14:53:00Z">
        <w:r>
          <w:rPr>
            <w:rFonts w:eastAsia="SimSun"/>
          </w:rPr>
          <w:t>relay</w:t>
        </w:r>
      </w:ins>
    </w:p>
    <w:p w14:paraId="158F1E85" w14:textId="77777777" w:rsidR="00176BB2" w:rsidRDefault="00A53C6E">
      <w:pPr>
        <w:pStyle w:val="EditorsNote"/>
        <w:rPr>
          <w:lang w:eastAsia="ko-KR"/>
        </w:rPr>
      </w:pPr>
      <w:del w:id="718" w:author="Xuelong Wang@RAN2#116" w:date="2021-11-18T15:44:00Z">
        <w:r>
          <w:rPr>
            <w:lang w:eastAsia="ko-KR"/>
          </w:rPr>
          <w:delText>Editor’s Note: describe the high level control plane procedures including connection management, system information, paging, access control etc.</w:delText>
        </w:r>
      </w:del>
      <w:ins w:id="719" w:author="Xuelong Wang" w:date="2021-04-22T14:53:00Z">
        <w:del w:id="720"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21" w:author="Xuelong Wang" w:date="2021-05-28T16:42:00Z"/>
          <w:rFonts w:eastAsiaTheme="minorEastAsia"/>
          <w:lang w:eastAsia="ja-JP"/>
        </w:rPr>
      </w:pPr>
      <w:ins w:id="722" w:author="Xuelong Wang" w:date="2021-06-03T11:20:00Z">
        <w:r>
          <w:rPr>
            <w:rFonts w:eastAsiaTheme="minorEastAsia"/>
            <w:lang w:eastAsia="ja-JP"/>
          </w:rPr>
          <w:lastRenderedPageBreak/>
          <w:t>16.x.5.</w:t>
        </w:r>
      </w:ins>
      <w:ins w:id="723" w:author="Xuelong Wang" w:date="2021-06-07T14:29:00Z">
        <w:r>
          <w:rPr>
            <w:rFonts w:eastAsiaTheme="minorEastAsia"/>
            <w:lang w:eastAsia="ja-JP"/>
          </w:rPr>
          <w:t>1</w:t>
        </w:r>
      </w:ins>
      <w:ins w:id="724" w:author="Xuelong Wang" w:date="2021-06-03T11:20:00Z">
        <w:r>
          <w:tab/>
        </w:r>
      </w:ins>
      <w:ins w:id="725" w:author="Xuelong Wang" w:date="2021-06-07T14:28:00Z">
        <w:r>
          <w:t>RRC Connection Management</w:t>
        </w:r>
      </w:ins>
    </w:p>
    <w:p w14:paraId="462B4B86" w14:textId="77777777" w:rsidR="00176BB2" w:rsidRDefault="00A53C6E">
      <w:pPr>
        <w:pStyle w:val="EditorsNote"/>
        <w:rPr>
          <w:rFonts w:eastAsiaTheme="minorEastAsia"/>
          <w:b/>
          <w:lang w:eastAsia="zh-CN"/>
        </w:rPr>
      </w:pPr>
      <w:del w:id="726" w:author="Xuelong Wang@RAN2#116" w:date="2021-11-18T15:44:00Z">
        <w:r>
          <w:rPr>
            <w:lang w:eastAsia="ko-KR"/>
          </w:rPr>
          <w:delText>Editor’s Note: Need to describe t</w:delText>
        </w:r>
        <w:r>
          <w:rPr>
            <w:lang w:eastAsia="ko-KR"/>
          </w:rPr>
          <w:delText>he connection establishment and reestablishment aspects in this subsection.</w:delText>
        </w:r>
      </w:del>
    </w:p>
    <w:p w14:paraId="05FD1CE3" w14:textId="77777777" w:rsidR="00176BB2" w:rsidRDefault="00A53C6E">
      <w:pPr>
        <w:rPr>
          <w:ins w:id="727" w:author="Xuelong Wang@RAN2#115" w:date="2021-09-03T10:44:00Z"/>
        </w:rPr>
      </w:pPr>
      <w:ins w:id="728" w:author="Xuelong Wang@RAN2#115" w:date="2021-09-03T10:44:00Z">
        <w:r>
          <w:t>The U2N Remote UE needs to establish its own PDU sessions/DRBs with the network before user plane data transmission.</w:t>
        </w:r>
      </w:ins>
    </w:p>
    <w:p w14:paraId="5A49F5B3" w14:textId="77777777" w:rsidR="00176BB2" w:rsidRDefault="00A53C6E">
      <w:pPr>
        <w:rPr>
          <w:ins w:id="729" w:author="Xuelong Wang@RAN2#115" w:date="2021-09-03T10:44:00Z"/>
        </w:rPr>
      </w:pPr>
      <w:ins w:id="730" w:author="Xuelong Wang@RAN2#115" w:date="2021-09-03T10:46:00Z">
        <w:r>
          <w:t>The legacy NR</w:t>
        </w:r>
      </w:ins>
      <w:ins w:id="731" w:author="Xuelong Wang@RAN2#115" w:date="2021-09-03T10:44:00Z">
        <w:r>
          <w:t xml:space="preserve"> V2X PC5 unicast link establishment procedures can</w:t>
        </w:r>
        <w:r>
          <w:t xml:space="preserve"> be reused to setup a secure unicast link between U2N Remote UE and U2N Relay UE before Remote UE establishes a Uu RRC connection with the network via Relay UE.</w:t>
        </w:r>
      </w:ins>
      <w:ins w:id="732" w:author="Xuelong Wang@RAN2#116" w:date="2021-11-18T15:45:00Z">
        <w:r>
          <w:t xml:space="preserve"> Remote UE uses different timers (FFS: value and/or name) for access (T300-like), resume (T319-l</w:t>
        </w:r>
        <w:r>
          <w:t>ike) and re-establishment (T301-like) compared to those for legacy Uu procedures.</w:t>
        </w:r>
      </w:ins>
    </w:p>
    <w:p w14:paraId="6263A792" w14:textId="77777777" w:rsidR="00176BB2" w:rsidRDefault="00A53C6E">
      <w:pPr>
        <w:rPr>
          <w:ins w:id="733" w:author="Xuelong Wang@RAN2#115" w:date="2021-09-03T10:44:00Z"/>
        </w:rPr>
      </w:pPr>
      <w:ins w:id="734"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35" w:author="Xuelong Wang@RAN2#115" w:date="2021-09-03T10:44:00Z"/>
          <w:rFonts w:ascii="Arial" w:hAnsi="Arial" w:cs="Arial"/>
        </w:rPr>
      </w:pPr>
      <w:ins w:id="736" w:author="Xuelong Wang@RAN2#115" w:date="2021-09-03T10:44:00Z">
        <w:r>
          <w:t xml:space="preserve">The following high level </w:t>
        </w:r>
        <w:r>
          <w:t>connection establishment procedure in Figure 16.x.5.1-1 applies to L2 U2N Relay:</w:t>
        </w:r>
      </w:ins>
    </w:p>
    <w:p w14:paraId="0CFC375E" w14:textId="77777777" w:rsidR="00176BB2" w:rsidRDefault="00A53C6E">
      <w:pPr>
        <w:overflowPunct w:val="0"/>
        <w:autoSpaceDE w:val="0"/>
        <w:autoSpaceDN w:val="0"/>
        <w:adjustRightInd w:val="0"/>
        <w:jc w:val="center"/>
        <w:textAlignment w:val="baseline"/>
        <w:rPr>
          <w:ins w:id="737" w:author="Xuelong Wang@RAN2#115" w:date="2021-09-03T10:44:00Z"/>
          <w:lang w:eastAsia="zh-CN"/>
        </w:rPr>
      </w:pPr>
      <w:ins w:id="738" w:author="Xuelong Wang@RAN2#115" w:date="2021-09-03T10:44:00Z">
        <w:r>
          <w:object w:dxaOrig="6430" w:dyaOrig="5960" w14:anchorId="0AA03528">
            <v:shape id="_x0000_i1028" type="#_x0000_t75" style="width:321.65pt;height:298pt" o:ole="">
              <v:imagedata r:id="rId28" o:title=""/>
            </v:shape>
            <o:OLEObject Type="Embed" ProgID="Visio.Drawing.15" ShapeID="_x0000_i1028" DrawAspect="Content" ObjectID="_1698769463" r:id="rId29"/>
          </w:object>
        </w:r>
      </w:ins>
    </w:p>
    <w:p w14:paraId="5F375C07" w14:textId="77777777" w:rsidR="00176BB2" w:rsidRDefault="00A53C6E">
      <w:pPr>
        <w:pStyle w:val="TF"/>
        <w:rPr>
          <w:ins w:id="739" w:author="Xuelong Wang@RAN2#115" w:date="2021-09-03T10:44:00Z"/>
          <w:lang w:eastAsia="zh-CN"/>
        </w:rPr>
      </w:pPr>
      <w:ins w:id="740" w:author="Xuelong Wang@RAN2#115" w:date="2021-09-03T10:44:00Z">
        <w:r>
          <w:t>Figure 16.x.5.1-1: Procedure for remote UE connection establishment</w:t>
        </w:r>
      </w:ins>
    </w:p>
    <w:p w14:paraId="69D27093" w14:textId="77777777" w:rsidR="00176BB2" w:rsidRDefault="00A53C6E">
      <w:pPr>
        <w:rPr>
          <w:ins w:id="741" w:author="Xuelong Wang@RAN2#115" w:date="2021-09-03T10:44:00Z"/>
        </w:rPr>
      </w:pPr>
      <w:ins w:id="742" w:author="Xuelong Wang@RAN2#115" w:date="2021-09-03T10:44:00Z">
        <w:r>
          <w:t xml:space="preserve">1. The U2N Remote and U2N Relay UE perform discovery procedure, and establish PC5-RRC connection using </w:t>
        </w:r>
      </w:ins>
      <w:ins w:id="743" w:author="Xuelong Wang@RAN2#115" w:date="2021-09-03T10:46:00Z">
        <w:r>
          <w:t>NR V2X</w:t>
        </w:r>
      </w:ins>
      <w:ins w:id="744" w:author="Xuelong Wang@RAN2#115" w:date="2021-09-03T10:44:00Z">
        <w:r>
          <w:t xml:space="preserve"> procedure.</w:t>
        </w:r>
      </w:ins>
    </w:p>
    <w:p w14:paraId="4935B728" w14:textId="77777777" w:rsidR="00176BB2" w:rsidRDefault="00A53C6E">
      <w:pPr>
        <w:rPr>
          <w:ins w:id="745" w:author="Xuelong Wang@RAN2#115" w:date="2021-09-03T10:44:00Z"/>
        </w:rPr>
      </w:pPr>
      <w:ins w:id="746" w:author="Xuelong Wang@RAN2#115" w:date="2021-09-03T10:44:00Z">
        <w:r>
          <w:t xml:space="preserve">2. The U2N Remote UE sends the first RRC message (i.e., </w:t>
        </w:r>
        <w:r>
          <w:rPr>
            <w:i/>
            <w:iCs/>
          </w:rPr>
          <w:t>RRCSetupRequest</w:t>
        </w:r>
        <w:r>
          <w:t>) for its connection establishment with gNB via the Relay UE, us</w:t>
        </w:r>
        <w:r>
          <w:t xml:space="preserve">ing a specified PC5 </w:t>
        </w:r>
      </w:ins>
      <w:ins w:id="747" w:author="Xuelong Wang@RAN2#115" w:date="2021-09-06T15:23:00Z">
        <w:r>
          <w:t>RLC</w:t>
        </w:r>
      </w:ins>
      <w:ins w:id="748" w:author="Xuelong Wang@RAN2#115" w:date="2021-09-03T10:44:00Z">
        <w:r>
          <w:t xml:space="preserve"> </w:t>
        </w:r>
      </w:ins>
      <w:ins w:id="749" w:author="Xuelong Wang@RAN2#115" w:date="2021-09-08T10:19:00Z">
        <w:r>
          <w:t xml:space="preserve">bearer </w:t>
        </w:r>
      </w:ins>
      <w:ins w:id="750" w:author="Xuelong Wang@RAN2#115" w:date="2021-09-03T10:44:00Z">
        <w:r>
          <w:t>configuration</w:t>
        </w:r>
        <w:del w:id="751" w:author="Xuelong Wang@RAN2#116" w:date="2021-11-18T15:47:00Z">
          <w:r>
            <w:delText xml:space="preserve"> on PC5</w:delText>
          </w:r>
        </w:del>
        <w:r>
          <w:t xml:space="preserve">. If the U2N Relay UE </w:t>
        </w:r>
        <w:del w:id="752" w:author="Xuelong Wang@RAN2#116" w:date="2021-11-18T15:47:00Z">
          <w:r>
            <w:delText>had</w:delText>
          </w:r>
        </w:del>
      </w:ins>
      <w:ins w:id="753" w:author="Xuelong Wang@RAN2#116" w:date="2021-11-18T15:47:00Z">
        <w:r>
          <w:t>is</w:t>
        </w:r>
      </w:ins>
      <w:ins w:id="754" w:author="Xuelong Wang@RAN2#115" w:date="2021-09-03T10:44:00Z">
        <w:r>
          <w:t xml:space="preserve"> not </w:t>
        </w:r>
        <w:del w:id="755" w:author="Xuelong Wang@RAN2#116" w:date="2021-11-18T15:50:00Z">
          <w:r>
            <w:delText xml:space="preserve">started </w:delText>
          </w:r>
        </w:del>
        <w:r>
          <w:t xml:space="preserve">in RRC_CONNECTED, it </w:t>
        </w:r>
        <w:del w:id="756" w:author="Xuelong Wang@RAN2#116" w:date="2021-11-18T15:47:00Z">
          <w:r>
            <w:delText xml:space="preserve">would </w:delText>
          </w:r>
        </w:del>
        <w:r>
          <w:t>need</w:t>
        </w:r>
      </w:ins>
      <w:ins w:id="757" w:author="Xuelong Wang@RAN2#116" w:date="2021-11-18T15:47:00Z">
        <w:r>
          <w:t>s</w:t>
        </w:r>
      </w:ins>
      <w:ins w:id="758" w:author="Xuelong Wang@RAN2#115" w:date="2021-09-03T10:44:00Z">
        <w:r>
          <w:t xml:space="preserve"> to do its own connection establishment as part of this step.  The gNB responds with an </w:t>
        </w:r>
        <w:r>
          <w:rPr>
            <w:i/>
            <w:iCs/>
          </w:rPr>
          <w:t>RRCSetup</w:t>
        </w:r>
        <w:r>
          <w:t xml:space="preserve"> message to U2N Remote UE. The </w:t>
        </w:r>
        <w:r>
          <w:rPr>
            <w:i/>
            <w:iCs/>
          </w:rPr>
          <w:t>RRCSet</w:t>
        </w:r>
        <w:r>
          <w:rPr>
            <w:i/>
            <w:iCs/>
          </w:rPr>
          <w:t>up</w:t>
        </w:r>
        <w:r>
          <w:t xml:space="preserve"> delivery to the U2N Remote UE uses </w:t>
        </w:r>
      </w:ins>
      <w:ins w:id="759" w:author="Xuelong Wang@RAN2#115" w:date="2021-09-03T10:47:00Z">
        <w:r>
          <w:t>a</w:t>
        </w:r>
      </w:ins>
      <w:ins w:id="760" w:author="Xuelong Wang@RAN2#115" w:date="2021-09-03T10:44:00Z">
        <w:r>
          <w:t xml:space="preserve"> </w:t>
        </w:r>
      </w:ins>
      <w:ins w:id="761" w:author="Xuelong Wang@RAN2#115" w:date="2021-09-08T10:20:00Z">
        <w:r>
          <w:t xml:space="preserve">specified PC5 RLC bearer </w:t>
        </w:r>
      </w:ins>
      <w:ins w:id="762" w:author="Xuelong Wang@RAN2#115" w:date="2021-09-03T10:44:00Z">
        <w:r>
          <w:t xml:space="preserve">configuration. </w:t>
        </w:r>
      </w:ins>
    </w:p>
    <w:p w14:paraId="2CC047C2" w14:textId="77777777" w:rsidR="00176BB2" w:rsidRDefault="00A53C6E">
      <w:pPr>
        <w:rPr>
          <w:ins w:id="763" w:author="Xuelong Wang@RAN2#115" w:date="2021-09-03T10:44:00Z"/>
        </w:rPr>
      </w:pPr>
      <w:ins w:id="764"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77777777" w:rsidR="00176BB2" w:rsidRDefault="00A53C6E">
      <w:pPr>
        <w:rPr>
          <w:ins w:id="765" w:author="Xuelong Wang@RAN2#115" w:date="2021-09-03T10:44:00Z"/>
        </w:rPr>
      </w:pPr>
      <w:ins w:id="766" w:author="Xuelong Wang@RAN2#115" w:date="2021-09-03T10:44:00Z">
        <w:r>
          <w:lastRenderedPageBreak/>
          <w:t xml:space="preserve">4. </w:t>
        </w:r>
      </w:ins>
      <w:ins w:id="767" w:author="Xuelong Wang@RAN2#115" w:date="2021-09-03T10:48:00Z">
        <w:r>
          <w:t xml:space="preserve">The </w:t>
        </w:r>
        <w:r>
          <w:rPr>
            <w:i/>
          </w:rPr>
          <w:t>RRCSetupComplete</w:t>
        </w:r>
        <w:r>
          <w:t xml:space="preserve"> mess</w:t>
        </w:r>
        <w:r>
          <w:t xml:space="preserve">age is sent by the U2N </w:t>
        </w:r>
      </w:ins>
      <w:ins w:id="768" w:author="Xuelong Wang@RAN2#115" w:date="2021-09-03T10:44:00Z">
        <w:r>
          <w:t xml:space="preserve">Remote UE </w:t>
        </w:r>
        <w:del w:id="769" w:author="Xiaomi (Xing)" w:date="2021-11-17T15:58:00Z">
          <w:r>
            <w:delText xml:space="preserve">is sent </w:delText>
          </w:r>
        </w:del>
        <w:r>
          <w:t>to the gNB via the U2N Relay UE using SRB1 relaying channel over PC5</w:t>
        </w:r>
      </w:ins>
      <w:ins w:id="770" w:author="Xuelong Wang@RAN2#115" w:date="2021-09-06T15:24:00Z">
        <w:r>
          <w:t xml:space="preserve"> and SRB1 relaying channel configured to the U2N Relay UE over Uu</w:t>
        </w:r>
      </w:ins>
      <w:ins w:id="771" w:author="Xuelong Wang@RAN2#115" w:date="2021-09-03T10:44:00Z">
        <w:r>
          <w:t xml:space="preserve">. Then the U2N Remote UE is RRC connected over Uu. </w:t>
        </w:r>
      </w:ins>
    </w:p>
    <w:p w14:paraId="40A20869" w14:textId="77777777" w:rsidR="00176BB2" w:rsidRDefault="00A53C6E">
      <w:pPr>
        <w:rPr>
          <w:ins w:id="772" w:author="Xuelong Wang@RAN2#115" w:date="2021-09-03T10:44:00Z"/>
        </w:rPr>
      </w:pPr>
      <w:ins w:id="773" w:author="Xuelong Wang@RAN2#115" w:date="2021-09-03T10:44:00Z">
        <w:r>
          <w:t>5. The U2N Remote UE and gNB e</w:t>
        </w:r>
        <w:r>
          <w:t>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774" w:author="Xuelong Wang" w:date="2021-05-28T17:00:00Z"/>
          <w:del w:id="775" w:author="Nokia (GWO)114b" w:date="2021-06-08T10:18:00Z"/>
          <w:rFonts w:eastAsiaTheme="minorEastAsia"/>
          <w:lang w:eastAsia="zh-CN"/>
        </w:rPr>
      </w:pPr>
      <w:ins w:id="776" w:author="Xuelong Wang@RAN2#115" w:date="2021-09-03T10:44:00Z">
        <w:r>
          <w:t xml:space="preserve">6. The gNB sends an </w:t>
        </w:r>
        <w:r>
          <w:rPr>
            <w:i/>
            <w:iCs/>
          </w:rPr>
          <w:t xml:space="preserve">RRCReconfiguration </w:t>
        </w:r>
      </w:ins>
      <w:ins w:id="777" w:author="Xuelong Wang@RAN2#115" w:date="2021-09-03T10:50:00Z">
        <w:r>
          <w:t xml:space="preserve">message </w:t>
        </w:r>
      </w:ins>
      <w:ins w:id="778" w:author="Xuelong Wang@RAN2#115" w:date="2021-09-03T10:44:00Z">
        <w:r>
          <w:t>to the U2N Remote UE via the U2N Relay UE, to setup the SRB2/DRBs</w:t>
        </w:r>
      </w:ins>
      <w:ins w:id="779" w:author="Xuelong Wang@RAN2#115" w:date="2021-09-03T10:51:00Z">
        <w:r>
          <w:t xml:space="preserve"> for relaying purpose</w:t>
        </w:r>
      </w:ins>
      <w:ins w:id="780" w:author="Xuelong Wang@RAN2#115" w:date="2021-09-03T10:44:00Z">
        <w:r>
          <w:t>. The U2N Remote</w:t>
        </w:r>
        <w:r>
          <w:t xml:space="preserve"> UE sends an </w:t>
        </w:r>
        <w:r>
          <w:rPr>
            <w:i/>
          </w:rPr>
          <w:t>RRCReconfigurationComplete</w:t>
        </w:r>
        <w:r>
          <w:t xml:space="preserve"> </w:t>
        </w:r>
      </w:ins>
      <w:ins w:id="781" w:author="Xuelong Wang@RAN2#115" w:date="2021-09-03T10:52:00Z">
        <w:r>
          <w:t xml:space="preserve">message </w:t>
        </w:r>
      </w:ins>
      <w:ins w:id="782" w:author="Xuelong Wang@RAN2#115" w:date="2021-09-03T10:44:00Z">
        <w:r>
          <w:t>to the gNB via the U2N Relay UE as a response.</w:t>
        </w:r>
      </w:ins>
      <w:ins w:id="783" w:author="Xuelong Wang@RAN2#115" w:date="2021-09-09T10:13:00Z">
        <w:r>
          <w:t xml:space="preserve"> </w:t>
        </w:r>
      </w:ins>
      <w:ins w:id="784" w:author="Xuelong Wang@RAN2#115" w:date="2021-09-06T15:27:00Z">
        <w:r>
          <w:rPr>
            <w:rFonts w:eastAsiaTheme="minorEastAsia"/>
            <w:lang w:eastAsia="zh-CN"/>
          </w:rPr>
          <w:t>In addition, t</w:t>
        </w:r>
      </w:ins>
      <w:ins w:id="785" w:author="Xuelong Wang@RAN2#115" w:date="2021-09-06T15:26:00Z">
        <w:r>
          <w:t xml:space="preserve">he gNB setups additional RLC channels between the gNB and U2N Relay UE for the relay traffic. </w:t>
        </w:r>
      </w:ins>
    </w:p>
    <w:p w14:paraId="0AE13211" w14:textId="77777777" w:rsidR="00176BB2" w:rsidRDefault="00176BB2">
      <w:pPr>
        <w:pStyle w:val="Heading4"/>
        <w:rPr>
          <w:ins w:id="786" w:author="Xuelong Wang" w:date="2021-05-28T17:01:00Z"/>
          <w:del w:id="787"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788" w:author="Xuelong Wang@RAN2#116" w:date="2021-11-15T16:14:00Z"/>
          <w:rFonts w:eastAsiaTheme="minorEastAsia"/>
          <w:lang w:eastAsia="zh-CN"/>
        </w:rPr>
      </w:pPr>
      <w:ins w:id="789" w:author="Xuelong Wang" w:date="2021-05-29T10:16:00Z">
        <w:del w:id="790" w:author="Xuelong Wang@RAN2#116" w:date="2021-11-15T16:14:00Z">
          <w:r>
            <w:rPr>
              <w:lang w:eastAsia="zh-CN"/>
            </w:rPr>
            <w:delText xml:space="preserve">The </w:delText>
          </w:r>
        </w:del>
      </w:ins>
      <w:ins w:id="791" w:author="Xuelong Wang" w:date="2021-06-02T14:35:00Z">
        <w:del w:id="792" w:author="Xuelong Wang@RAN2#116" w:date="2021-11-15T16:14:00Z">
          <w:r>
            <w:rPr>
              <w:lang w:eastAsia="zh-CN"/>
            </w:rPr>
            <w:delText>U2N</w:delText>
          </w:r>
        </w:del>
      </w:ins>
      <w:ins w:id="793" w:author="Xuelong Wang" w:date="2021-05-29T10:16:00Z">
        <w:del w:id="794" w:author="Xuelong Wang@RAN2#116" w:date="2021-11-15T16:14:00Z">
          <w:r>
            <w:rPr>
              <w:lang w:eastAsia="zh-CN"/>
            </w:rPr>
            <w:delText xml:space="preserve"> </w:delText>
          </w:r>
        </w:del>
      </w:ins>
      <w:ins w:id="795" w:author="Xuelong Wang" w:date="2021-06-02T11:40:00Z">
        <w:del w:id="796" w:author="Xuelong Wang@RAN2#116" w:date="2021-11-15T16:14:00Z">
          <w:r>
            <w:delText xml:space="preserve"> </w:delText>
          </w:r>
        </w:del>
      </w:ins>
      <w:ins w:id="797" w:author="Xuelong Wang" w:date="2021-05-29T10:16:00Z">
        <w:del w:id="798" w:author="Xuelong Wang@RAN2#116" w:date="2021-11-15T16:14:00Z">
          <w:r>
            <w:delText xml:space="preserve">Remote UE in RRC_CONNECTED suspends Uu RLM when </w:delText>
          </w:r>
        </w:del>
      </w:ins>
      <w:ins w:id="799" w:author="Xuelong Wang" w:date="2021-06-02T14:35:00Z">
        <w:del w:id="800" w:author="Xuelong Wang@RAN2#116" w:date="2021-11-15T16:14:00Z">
          <w:r>
            <w:rPr>
              <w:lang w:eastAsia="zh-CN"/>
            </w:rPr>
            <w:delText>U2N</w:delText>
          </w:r>
        </w:del>
      </w:ins>
      <w:ins w:id="801" w:author="Xuelong Wang" w:date="2021-05-29T10:16:00Z">
        <w:del w:id="802" w:author="Xuelong Wang@RAN2#116" w:date="2021-11-15T16:14:00Z">
          <w:r>
            <w:rPr>
              <w:lang w:eastAsia="zh-CN"/>
            </w:rPr>
            <w:delText xml:space="preserve"> </w:delText>
          </w:r>
          <w:r>
            <w:delText xml:space="preserve">Remote UE is connected to gNB via </w:delText>
          </w:r>
        </w:del>
      </w:ins>
      <w:ins w:id="803" w:author="Xuelong Wang" w:date="2021-06-02T14:35:00Z">
        <w:del w:id="804" w:author="Xuelong Wang@RAN2#116" w:date="2021-11-15T16:14:00Z">
          <w:r>
            <w:rPr>
              <w:lang w:eastAsia="zh-CN"/>
            </w:rPr>
            <w:delText>U2N</w:delText>
          </w:r>
        </w:del>
      </w:ins>
      <w:ins w:id="805" w:author="Xuelong Wang" w:date="2021-05-29T10:16:00Z">
        <w:del w:id="806" w:author="Xuelong Wang@RAN2#116" w:date="2021-11-15T16:14:00Z">
          <w:r>
            <w:rPr>
              <w:lang w:eastAsia="zh-CN"/>
            </w:rPr>
            <w:delText xml:space="preserve"> </w:delText>
          </w:r>
          <w:r>
            <w:delText xml:space="preserve">Relay UE. </w:delText>
          </w:r>
        </w:del>
      </w:ins>
      <w:ins w:id="807" w:author="Xuelong Wang" w:date="2021-05-28T16:02:00Z">
        <w:del w:id="808" w:author="Xuelong Wang@RAN2#116" w:date="2021-11-15T16:14:00Z">
          <w:r>
            <w:rPr>
              <w:rFonts w:eastAsiaTheme="minorEastAsia"/>
              <w:lang w:eastAsia="zh-CN"/>
            </w:rPr>
            <w:delText>The Uu RLF</w:delText>
          </w:r>
        </w:del>
      </w:ins>
      <w:ins w:id="809" w:author="Xuelong Wang@RAN2#115" w:date="2021-09-03T10:53:00Z">
        <w:del w:id="810" w:author="Xuelong Wang@RAN2#116" w:date="2021-11-15T16:14:00Z">
          <w:r>
            <w:rPr>
              <w:rFonts w:eastAsiaTheme="minorEastAsia"/>
              <w:lang w:eastAsia="zh-CN"/>
            </w:rPr>
            <w:delText xml:space="preserve">Upon detecting Uu RLF, </w:delText>
          </w:r>
        </w:del>
        <w:del w:id="811" w:author="Xuelong Wang@RAN2#116" w:date="2021-11-15T16:09:00Z">
          <w:r>
            <w:rPr>
              <w:rFonts w:eastAsiaTheme="minorEastAsia"/>
              <w:lang w:eastAsia="zh-CN"/>
            </w:rPr>
            <w:delText>an</w:delText>
          </w:r>
        </w:del>
      </w:ins>
      <w:ins w:id="812" w:author="Xuelong Wang" w:date="2021-05-28T16:02:00Z">
        <w:del w:id="813" w:author="Xuelong Wang@RAN2#116" w:date="2021-11-15T16:09:00Z">
          <w:r>
            <w:rPr>
              <w:rFonts w:eastAsiaTheme="minorEastAsia"/>
              <w:lang w:eastAsia="zh-CN"/>
            </w:rPr>
            <w:delText xml:space="preserve"> indication </w:delText>
          </w:r>
        </w:del>
        <w:del w:id="814" w:author="Xuelong Wang@RAN2#116" w:date="2021-11-15T16:08:00Z">
          <w:r>
            <w:rPr>
              <w:rFonts w:eastAsiaTheme="minorEastAsia"/>
              <w:lang w:eastAsia="zh-CN"/>
            </w:rPr>
            <w:delText xml:space="preserve">from </w:delText>
          </w:r>
        </w:del>
      </w:ins>
      <w:ins w:id="815" w:author="Xuelong Wang" w:date="2021-06-02T14:35:00Z">
        <w:del w:id="816" w:author="Xuelong Wang@RAN2#116" w:date="2021-11-15T16:08:00Z">
          <w:r>
            <w:delText>U2N</w:delText>
          </w:r>
        </w:del>
      </w:ins>
      <w:ins w:id="817" w:author="Xuelong Wang" w:date="2021-05-28T16:02:00Z">
        <w:del w:id="818" w:author="Xuelong Wang@RAN2#116" w:date="2021-11-15T16:08:00Z">
          <w:r>
            <w:rPr>
              <w:rFonts w:eastAsiaTheme="minorEastAsia"/>
              <w:lang w:eastAsia="zh-CN"/>
            </w:rPr>
            <w:delText xml:space="preserve"> Relay UE </w:delText>
          </w:r>
        </w:del>
        <w:del w:id="819" w:author="Xuelong Wang@RAN2#116" w:date="2021-11-15T16:14:00Z">
          <w:r>
            <w:rPr>
              <w:rFonts w:eastAsiaTheme="minorEastAsia"/>
              <w:lang w:eastAsia="zh-CN"/>
            </w:rPr>
            <w:delText>may trigger connection re-establishment</w:delText>
          </w:r>
          <w:r>
            <w:delText xml:space="preserve"> for </w:delText>
          </w:r>
        </w:del>
      </w:ins>
      <w:ins w:id="820" w:author="Xuelong Wang" w:date="2021-06-02T14:36:00Z">
        <w:del w:id="821" w:author="Xuelong Wang@RAN2#116" w:date="2021-11-15T16:14:00Z">
          <w:r>
            <w:delText>U2N</w:delText>
          </w:r>
        </w:del>
      </w:ins>
      <w:ins w:id="822" w:author="Xuelong Wang" w:date="2021-05-28T16:02:00Z">
        <w:del w:id="823" w:author="Xuelong Wang@RAN2#116" w:date="2021-11-15T16:14:00Z">
          <w:r>
            <w:rPr>
              <w:rFonts w:eastAsiaTheme="minorEastAsia"/>
              <w:lang w:eastAsia="zh-CN"/>
            </w:rPr>
            <w:delText xml:space="preserve"> Remote UE. </w:delText>
          </w:r>
        </w:del>
      </w:ins>
      <w:ins w:id="824" w:author="Xuelong Wang" w:date="2021-05-28T16:52:00Z">
        <w:del w:id="825" w:author="Xuelong Wang@RAN2#116" w:date="2021-11-15T16:14:00Z">
          <w:r>
            <w:rPr>
              <w:rFonts w:eastAsiaTheme="minorEastAsia"/>
              <w:lang w:eastAsia="zh-CN"/>
            </w:rPr>
            <w:delText>Upon detecting PC5 RLF</w:delText>
          </w:r>
        </w:del>
      </w:ins>
      <w:ins w:id="826" w:author="Xuelong Wang" w:date="2021-05-28T16:53:00Z">
        <w:del w:id="827" w:author="Xuelong Wang@RAN2#116" w:date="2021-11-15T16:14:00Z">
          <w:r>
            <w:rPr>
              <w:rFonts w:eastAsiaTheme="minorEastAsia"/>
              <w:lang w:eastAsia="zh-CN"/>
            </w:rPr>
            <w:delText>,</w:delText>
          </w:r>
        </w:del>
      </w:ins>
      <w:ins w:id="828" w:author="Xuelong Wang" w:date="2021-05-28T16:52:00Z">
        <w:del w:id="829" w:author="Xuelong Wang@RAN2#116" w:date="2021-11-15T16:14:00Z">
          <w:r>
            <w:rPr>
              <w:rFonts w:eastAsiaTheme="minorEastAsia"/>
              <w:lang w:eastAsia="zh-CN"/>
            </w:rPr>
            <w:delText xml:space="preserve"> </w:delText>
          </w:r>
        </w:del>
      </w:ins>
      <w:ins w:id="830" w:author="Xuelong Wang" w:date="2021-05-28T16:53:00Z">
        <w:del w:id="831" w:author="Xuelong Wang@RAN2#116" w:date="2021-11-15T16:14:00Z">
          <w:r>
            <w:rPr>
              <w:rFonts w:eastAsiaTheme="minorEastAsia"/>
              <w:lang w:eastAsia="zh-CN"/>
            </w:rPr>
            <w:delText>t</w:delText>
          </w:r>
        </w:del>
      </w:ins>
      <w:ins w:id="832" w:author="Xuelong Wang" w:date="2021-05-28T16:02:00Z">
        <w:del w:id="833" w:author="Xuelong Wang@RAN2#116" w:date="2021-11-15T16:14:00Z">
          <w:r>
            <w:rPr>
              <w:rFonts w:eastAsiaTheme="minorEastAsia"/>
              <w:lang w:eastAsia="zh-CN"/>
            </w:rPr>
            <w:delText>he</w:delText>
          </w:r>
        </w:del>
      </w:ins>
      <w:ins w:id="834" w:author="Xuelong Wang" w:date="2021-05-28T16:52:00Z">
        <w:del w:id="835" w:author="Xuelong Wang@RAN2#116" w:date="2021-11-15T16:14:00Z">
          <w:r>
            <w:delText xml:space="preserve"> </w:delText>
          </w:r>
        </w:del>
      </w:ins>
      <w:ins w:id="836" w:author="Xuelong Wang" w:date="2021-06-02T14:36:00Z">
        <w:del w:id="837" w:author="Xuelong Wang@RAN2#116" w:date="2021-11-15T16:14:00Z">
          <w:r>
            <w:delText>U2N</w:delText>
          </w:r>
        </w:del>
      </w:ins>
      <w:ins w:id="838" w:author="Xuelong Wang" w:date="2021-05-28T16:02:00Z">
        <w:del w:id="839" w:author="Xuelong Wang@RAN2#116" w:date="2021-11-15T16:14:00Z">
          <w:r>
            <w:rPr>
              <w:rFonts w:eastAsiaTheme="minorEastAsia"/>
              <w:lang w:eastAsia="zh-CN"/>
            </w:rPr>
            <w:delText xml:space="preserve"> Remote UE may trigger connection re-establishment</w:delText>
          </w:r>
        </w:del>
      </w:ins>
      <w:ins w:id="840" w:author="Xuelong Wang" w:date="2021-05-28T16:53:00Z">
        <w:del w:id="841"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842" w:author="Xuelong Wang" w:date="2021-05-28T17:00:00Z"/>
          <w:del w:id="843" w:author="Xuelong Wang@RAN2#116" w:date="2021-11-15T16:14:00Z"/>
          <w:rFonts w:eastAsiaTheme="minorEastAsia"/>
          <w:lang w:eastAsia="zh-CN"/>
        </w:rPr>
      </w:pPr>
      <w:ins w:id="844" w:author="Xuelong Wang@RAN2#115" w:date="2021-09-03T10:54:00Z">
        <w:del w:id="845" w:author="Xuelong Wang@RAN2#116" w:date="2021-11-15T16:14:00Z">
          <w:r>
            <w:rPr>
              <w:rFonts w:eastAsiaTheme="minorEastAsia"/>
              <w:lang w:eastAsia="zh-CN"/>
            </w:rPr>
            <w:delText>The U2N Remote UE may perform the following actions during the RRC re-establishment procedure</w:delText>
          </w:r>
        </w:del>
      </w:ins>
      <w:ins w:id="846" w:author="Xuelong Wang" w:date="2021-05-28T17:00:00Z">
        <w:del w:id="847" w:author="Xuelong Wang@RAN2#116" w:date="2021-11-15T16:14:00Z">
          <w:r>
            <w:rPr>
              <w:rFonts w:eastAsiaTheme="minorEastAsia"/>
              <w:lang w:eastAsia="zh-CN"/>
            </w:rPr>
            <w:delText>The</w:delText>
          </w:r>
        </w:del>
      </w:ins>
      <w:ins w:id="848" w:author="Xuelong Wang" w:date="2021-05-28T17:01:00Z">
        <w:del w:id="849" w:author="Xuelong Wang@RAN2#116" w:date="2021-11-15T16:14:00Z">
          <w:r>
            <w:delText xml:space="preserve"> </w:delText>
          </w:r>
        </w:del>
      </w:ins>
      <w:ins w:id="850" w:author="Xuelong Wang" w:date="2021-06-02T14:36:00Z">
        <w:del w:id="851" w:author="Xuelong Wang@RAN2#116" w:date="2021-11-15T16:14:00Z">
          <w:r>
            <w:delText>U2N</w:delText>
          </w:r>
        </w:del>
      </w:ins>
      <w:ins w:id="852" w:author="Xuelong Wang" w:date="2021-05-28T17:00:00Z">
        <w:del w:id="853"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854" w:author="Xuelong Wang" w:date="2021-05-28T17:00:00Z"/>
          <w:del w:id="855" w:author="Xuelong Wang@RAN2#116" w:date="2021-11-15T16:14:00Z"/>
          <w:lang w:eastAsia="zh-CN"/>
        </w:rPr>
      </w:pPr>
      <w:ins w:id="856" w:author="Xuelong Wang" w:date="2021-05-28T17:02:00Z">
        <w:del w:id="857" w:author="Xuelong Wang@RAN2#116" w:date="2021-11-15T16:14:00Z">
          <w:r>
            <w:delText>-</w:delText>
          </w:r>
          <w:r>
            <w:tab/>
          </w:r>
        </w:del>
      </w:ins>
      <w:ins w:id="858" w:author="Xuelong Wang" w:date="2021-05-28T17:00:00Z">
        <w:del w:id="859" w:author="Xuelong Wang@RAN2#116" w:date="2021-11-15T16:14:00Z">
          <w:r>
            <w:rPr>
              <w:lang w:eastAsia="zh-CN"/>
            </w:rPr>
            <w:delText>If only suitable cell(s) are avai</w:delText>
          </w:r>
          <w:r>
            <w:rPr>
              <w:lang w:eastAsia="zh-CN"/>
            </w:rPr>
            <w:delText xml:space="preserve">lable, the </w:delText>
          </w:r>
        </w:del>
      </w:ins>
      <w:ins w:id="860" w:author="Xuelong Wang" w:date="2021-06-02T14:36:00Z">
        <w:del w:id="861" w:author="Xuelong Wang@RAN2#116" w:date="2021-11-15T16:14:00Z">
          <w:r>
            <w:delText>U2N</w:delText>
          </w:r>
        </w:del>
      </w:ins>
      <w:ins w:id="862" w:author="Xuelong Wang" w:date="2021-05-28T17:02:00Z">
        <w:del w:id="863" w:author="Xuelong Wang@RAN2#116" w:date="2021-11-15T16:14:00Z">
          <w:r>
            <w:rPr>
              <w:lang w:eastAsia="zh-CN"/>
            </w:rPr>
            <w:delText xml:space="preserve"> </w:delText>
          </w:r>
        </w:del>
      </w:ins>
      <w:ins w:id="864" w:author="Xuelong Wang" w:date="2021-05-28T17:00:00Z">
        <w:del w:id="865"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866" w:author="Xuelong Wang" w:date="2021-05-28T17:00:00Z"/>
          <w:del w:id="867" w:author="Xuelong Wang@RAN2#116" w:date="2021-11-15T16:14:00Z"/>
          <w:lang w:eastAsia="zh-CN"/>
        </w:rPr>
      </w:pPr>
      <w:ins w:id="868" w:author="Xuelong Wang" w:date="2021-05-28T17:02:00Z">
        <w:del w:id="869" w:author="Xuelong Wang@RAN2#116" w:date="2021-11-15T16:14:00Z">
          <w:r>
            <w:delText>-</w:delText>
          </w:r>
          <w:r>
            <w:tab/>
          </w:r>
        </w:del>
      </w:ins>
      <w:ins w:id="870" w:author="Xuelong Wang" w:date="2021-05-28T17:00:00Z">
        <w:del w:id="871" w:author="Xuelong Wang@RAN2#116" w:date="2021-11-15T16:14:00Z">
          <w:r>
            <w:rPr>
              <w:lang w:eastAsia="zh-CN"/>
            </w:rPr>
            <w:delText xml:space="preserve">If only suitable </w:delText>
          </w:r>
        </w:del>
      </w:ins>
      <w:ins w:id="872" w:author="Xuelong Wang" w:date="2021-06-03T11:22:00Z">
        <w:del w:id="873" w:author="Xuelong Wang@RAN2#116" w:date="2021-11-15T16:14:00Z">
          <w:r>
            <w:rPr>
              <w:lang w:eastAsia="zh-CN"/>
            </w:rPr>
            <w:delText>U2N Relay UE(s)</w:delText>
          </w:r>
        </w:del>
      </w:ins>
      <w:ins w:id="874" w:author="Xuelong Wang" w:date="2021-05-28T17:00:00Z">
        <w:del w:id="875" w:author="Xuelong Wang@RAN2#116" w:date="2021-11-15T16:14:00Z">
          <w:r>
            <w:rPr>
              <w:lang w:eastAsia="zh-CN"/>
            </w:rPr>
            <w:delText xml:space="preserve"> are available, the </w:delText>
          </w:r>
        </w:del>
      </w:ins>
      <w:ins w:id="876" w:author="Xuelong Wang" w:date="2021-06-02T14:36:00Z">
        <w:del w:id="877" w:author="Xuelong Wang@RAN2#116" w:date="2021-11-15T16:14:00Z">
          <w:r>
            <w:delText>U2N</w:delText>
          </w:r>
        </w:del>
      </w:ins>
      <w:ins w:id="878" w:author="Xuelong Wang" w:date="2021-05-28T17:02:00Z">
        <w:del w:id="879" w:author="Xuelong Wang@RAN2#116" w:date="2021-11-15T16:14:00Z">
          <w:r>
            <w:rPr>
              <w:lang w:eastAsia="zh-CN"/>
            </w:rPr>
            <w:delText xml:space="preserve"> </w:delText>
          </w:r>
        </w:del>
      </w:ins>
      <w:ins w:id="880" w:author="Xuelong Wang" w:date="2021-05-28T17:00:00Z">
        <w:del w:id="881"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882" w:author="Xuelong Wang" w:date="2021-05-28T17:00:00Z"/>
          <w:del w:id="883" w:author="Xuelong Wang@RAN2#116" w:date="2021-11-15T16:14:00Z"/>
          <w:lang w:eastAsia="zh-CN"/>
        </w:rPr>
      </w:pPr>
      <w:ins w:id="884" w:author="Xuelong Wang" w:date="2021-05-28T17:02:00Z">
        <w:del w:id="885" w:author="Xuelong Wang@RAN2#116" w:date="2021-11-15T16:14:00Z">
          <w:r>
            <w:delText>-</w:delText>
          </w:r>
          <w:r>
            <w:tab/>
          </w:r>
        </w:del>
      </w:ins>
      <w:ins w:id="886" w:author="Xuelong Wang" w:date="2021-05-28T17:00:00Z">
        <w:del w:id="887" w:author="Xuelong Wang@RAN2#116" w:date="2021-11-15T16:14:00Z">
          <w:r>
            <w:rPr>
              <w:lang w:eastAsia="zh-CN"/>
            </w:rPr>
            <w:delText xml:space="preserve">If </w:delText>
          </w:r>
          <w:r>
            <w:rPr>
              <w:lang w:eastAsia="zh-CN"/>
            </w:rPr>
            <w:delText>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888" w:author="Xuelong Wang@RAN2#116" w:date="2021-11-15T16:14:00Z"/>
          <w:rFonts w:eastAsiaTheme="minorEastAsia"/>
          <w:lang w:eastAsia="zh-CN"/>
        </w:rPr>
      </w:pPr>
      <w:ins w:id="889" w:author="Xuelong Wang" w:date="2021-05-28T17:00:00Z">
        <w:del w:id="890" w:author="Xuelong Wang@RAN2#116" w:date="2021-11-15T16:14:00Z">
          <w:r>
            <w:rPr>
              <w:rFonts w:eastAsiaTheme="minorEastAsia"/>
              <w:lang w:eastAsia="zh-CN"/>
            </w:rPr>
            <w:delText xml:space="preserve">In case </w:delText>
          </w:r>
        </w:del>
      </w:ins>
      <w:ins w:id="891" w:author="Xuelong Wang" w:date="2021-05-28T17:04:00Z">
        <w:del w:id="892" w:author="Xuelong Wang@RAN2#116" w:date="2021-11-15T16:14:00Z">
          <w:r>
            <w:rPr>
              <w:rFonts w:eastAsiaTheme="minorEastAsia"/>
              <w:lang w:eastAsia="zh-CN"/>
            </w:rPr>
            <w:delText xml:space="preserve">the </w:delText>
          </w:r>
        </w:del>
      </w:ins>
      <w:ins w:id="893" w:author="Xuelong Wang" w:date="2021-06-02T14:36:00Z">
        <w:del w:id="894" w:author="Xuelong Wang@RAN2#116" w:date="2021-11-15T16:14:00Z">
          <w:r>
            <w:delText>U2N</w:delText>
          </w:r>
        </w:del>
      </w:ins>
      <w:ins w:id="895" w:author="Xuelong Wang" w:date="2021-05-28T17:00:00Z">
        <w:del w:id="896" w:author="Xuelong Wang@RAN2#116" w:date="2021-11-15T16:14:00Z">
          <w:r>
            <w:rPr>
              <w:rFonts w:eastAsiaTheme="minorEastAsia"/>
              <w:lang w:eastAsia="zh-CN"/>
            </w:rPr>
            <w:delText xml:space="preserve"> Remote UE</w:delText>
          </w:r>
        </w:del>
      </w:ins>
      <w:ins w:id="897" w:author="Xuelong Wang" w:date="2021-05-28T17:04:00Z">
        <w:del w:id="898" w:author="Xuelong Wang@RAN2#116" w:date="2021-11-15T16:14:00Z">
          <w:r>
            <w:rPr>
              <w:rFonts w:eastAsiaTheme="minorEastAsia"/>
              <w:lang w:eastAsia="zh-CN"/>
            </w:rPr>
            <w:delText xml:space="preserve"> initiates</w:delText>
          </w:r>
        </w:del>
      </w:ins>
      <w:ins w:id="899" w:author="Xuelong Wang" w:date="2021-05-28T17:00:00Z">
        <w:del w:id="900" w:author="Xuelong Wang@RAN2#116" w:date="2021-11-15T16:14:00Z">
          <w:r>
            <w:rPr>
              <w:rFonts w:eastAsiaTheme="minorEastAsia"/>
              <w:lang w:eastAsia="zh-CN"/>
            </w:rPr>
            <w:delText xml:space="preserve"> RRC resume to a new gNB, </w:delText>
          </w:r>
        </w:del>
      </w:ins>
      <w:ins w:id="901" w:author="Xuelong Wang" w:date="2021-05-28T17:04:00Z">
        <w:del w:id="902" w:author="Xuelong Wang@RAN2#116" w:date="2021-11-15T16:14:00Z">
          <w:r>
            <w:rPr>
              <w:rFonts w:eastAsiaTheme="minorEastAsia"/>
              <w:lang w:eastAsia="zh-CN"/>
            </w:rPr>
            <w:delText xml:space="preserve">the </w:delText>
          </w:r>
        </w:del>
      </w:ins>
      <w:ins w:id="903" w:author="Xuelong Wang" w:date="2021-05-28T17:00:00Z">
        <w:del w:id="904" w:author="Xuelong Wang@RAN2#116" w:date="2021-11-15T16:14:00Z">
          <w:r>
            <w:rPr>
              <w:rFonts w:eastAsiaTheme="minorEastAsia"/>
              <w:lang w:eastAsia="zh-CN"/>
            </w:rPr>
            <w:delText>legacy Retrieve UE Context pro</w:delText>
          </w:r>
          <w:r>
            <w:rPr>
              <w:rFonts w:eastAsiaTheme="minorEastAsia"/>
              <w:lang w:eastAsia="zh-CN"/>
            </w:rPr>
            <w:delText xml:space="preserve">cedure is performed, i.e., the new gNB retrieves the Remote UE context for </w:delText>
          </w:r>
        </w:del>
      </w:ins>
      <w:ins w:id="905" w:author="Xuelong Wang" w:date="2021-06-02T14:36:00Z">
        <w:del w:id="906" w:author="Xuelong Wang@RAN2#116" w:date="2021-11-15T16:14:00Z">
          <w:r>
            <w:delText>U2N</w:delText>
          </w:r>
        </w:del>
      </w:ins>
      <w:ins w:id="907" w:author="Xuelong Wang" w:date="2021-05-28T17:04:00Z">
        <w:del w:id="908" w:author="Xuelong Wang@RAN2#116" w:date="2021-11-15T16:14:00Z">
          <w:r>
            <w:rPr>
              <w:rFonts w:eastAsiaTheme="minorEastAsia"/>
              <w:lang w:eastAsia="zh-CN"/>
            </w:rPr>
            <w:delText xml:space="preserve"> </w:delText>
          </w:r>
        </w:del>
      </w:ins>
      <w:ins w:id="909" w:author="Xuelong Wang" w:date="2021-05-28T17:00:00Z">
        <w:del w:id="910"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11" w:author="Xuelong Wang" w:date="2021-06-03T11:36:00Z"/>
          <w:del w:id="912" w:author="Xuelong Wang@RAN2#116" w:date="2021-11-15T16:14:00Z"/>
          <w:rFonts w:eastAsiaTheme="minorEastAsia"/>
          <w:lang w:eastAsia="zh-CN"/>
        </w:rPr>
      </w:pPr>
      <w:ins w:id="913" w:author="Xuelong Wang" w:date="2021-06-03T11:36:00Z">
        <w:del w:id="914"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15"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16" w:author="Xuelong Wang@RAN2#116" w:date="2021-11-15T16:14:00Z"/>
          <w:lang w:eastAsia="ja-JP"/>
        </w:rPr>
      </w:pPr>
      <w:ins w:id="917" w:author="Xuelong Wang" w:date="2021-06-03T11:20:00Z">
        <w:r>
          <w:rPr>
            <w:rFonts w:eastAsiaTheme="minorEastAsia"/>
            <w:lang w:eastAsia="ja-JP"/>
          </w:rPr>
          <w:t>16.x.5.2</w:t>
        </w:r>
        <w:r>
          <w:tab/>
        </w:r>
      </w:ins>
      <w:ins w:id="918" w:author="Xuelong Wang@RAN2#116" w:date="2021-11-18T15:56:00Z">
        <w:r>
          <w:rPr>
            <w:lang w:eastAsia="ja-JP"/>
          </w:rPr>
          <w:t>RLF,</w:t>
        </w:r>
      </w:ins>
      <w:ins w:id="919" w:author="Xuelong Wang@RAN2#116" w:date="2021-11-15T16:14:00Z">
        <w:r>
          <w:rPr>
            <w:lang w:eastAsia="ja-JP"/>
          </w:rPr>
          <w:t xml:space="preserve"> </w:t>
        </w:r>
      </w:ins>
      <w:ins w:id="920" w:author="Xuelong Wang@RAN2#116" w:date="2021-11-18T15:56:00Z">
        <w:r>
          <w:rPr>
            <w:lang w:eastAsia="ja-JP"/>
          </w:rPr>
          <w:t xml:space="preserve">Re-establishment and </w:t>
        </w:r>
      </w:ins>
      <w:ins w:id="921"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22" w:author="Xuelong Wang@RAN2#116" w:date="2021-11-15T16:14:00Z"/>
          <w:rFonts w:eastAsiaTheme="minorEastAsia"/>
          <w:lang w:eastAsia="zh-CN"/>
        </w:rPr>
      </w:pPr>
      <w:ins w:id="923" w:author="Xuelong Wang@RAN2#116" w:date="2021-11-15T16:14:00Z">
        <w:r>
          <w:rPr>
            <w:lang w:eastAsia="zh-CN"/>
          </w:rPr>
          <w:t xml:space="preserve">The U2N </w:t>
        </w:r>
        <w:r>
          <w:t xml:space="preserve"> Remote UE in RRC_CONNECTED suspends Uu RLM when </w:t>
        </w:r>
        <w:r>
          <w:rPr>
            <w:lang w:eastAsia="zh-CN"/>
          </w:rPr>
          <w:t xml:space="preserve">U2N </w:t>
        </w:r>
        <w:r>
          <w:t>Remote UE is connect</w:t>
        </w:r>
        <w:r>
          <w:t xml:space="preserve">ed to gNB via </w:t>
        </w:r>
        <w:r>
          <w:rPr>
            <w:lang w:eastAsia="zh-CN"/>
          </w:rPr>
          <w:t xml:space="preserve">U2N </w:t>
        </w:r>
        <w:r>
          <w:t xml:space="preserve">Relay UE. </w:t>
        </w:r>
        <w:r>
          <w:rPr>
            <w:rFonts w:eastAsiaTheme="minorEastAsia"/>
            <w:lang w:eastAsia="zh-CN"/>
          </w:rPr>
          <w:t xml:space="preserve">Upon detecting Uu RLF, a PC5-RRC message can be used for sending an indication from </w:t>
        </w:r>
        <w:r>
          <w:t>U2N</w:t>
        </w:r>
        <w:r>
          <w:rPr>
            <w:rFonts w:eastAsiaTheme="minorEastAsia"/>
            <w:lang w:eastAsia="zh-CN"/>
          </w:rPr>
          <w:t xml:space="preserve"> Relay UE to its connected U2N Remote UE(s), which  may trigger connection re-establishment</w:t>
        </w:r>
        <w:r>
          <w:t xml:space="preserve"> for U2N</w:t>
        </w:r>
        <w:r>
          <w:rPr>
            <w:rFonts w:eastAsiaTheme="minorEastAsia"/>
            <w:lang w:eastAsia="zh-CN"/>
          </w:rPr>
          <w:t xml:space="preserve"> Remote UE. Upon detecting PC5 RLF, the</w:t>
        </w:r>
        <w:r>
          <w:t xml:space="preserve"> U2</w:t>
        </w:r>
        <w:r>
          <w:t>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24" w:author="Xuelong Wang@RAN2#116" w:date="2021-11-15T16:14:00Z"/>
          <w:rFonts w:eastAsiaTheme="minorEastAsia"/>
          <w:lang w:eastAsia="zh-CN"/>
        </w:rPr>
      </w:pPr>
      <w:ins w:id="925" w:author="Xuelong Wang@RAN2#116" w:date="2021-11-18T15:53:00Z">
        <w:r>
          <w:rPr>
            <w:rFonts w:eastAsiaTheme="minorEastAsia"/>
            <w:lang w:eastAsia="zh-CN"/>
          </w:rPr>
          <w:t xml:space="preserve">Both Intra-gNB and </w:t>
        </w:r>
      </w:ins>
      <w:ins w:id="926" w:author="Xuelong Wang@RAN2#116" w:date="2021-11-15T16:16:00Z">
        <w:r>
          <w:rPr>
            <w:rFonts w:eastAsiaTheme="minorEastAsia"/>
            <w:lang w:eastAsia="zh-CN"/>
          </w:rPr>
          <w:t xml:space="preserve">Inter-gNB RRC Re-establishment for the Remote UE can be supported. </w:t>
        </w:r>
      </w:ins>
      <w:ins w:id="927"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28" w:author="Xuelong Wang@RAN2#116" w:date="2021-11-15T16:14:00Z"/>
          <w:lang w:eastAsia="zh-CN"/>
        </w:rPr>
      </w:pPr>
      <w:ins w:id="929"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930" w:author="Xuelong Wang@RAN2#116" w:date="2021-11-15T16:14:00Z"/>
          <w:lang w:eastAsia="zh-CN"/>
        </w:rPr>
      </w:pPr>
      <w:ins w:id="931"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w:t>
        </w:r>
        <w:r>
          <w:rPr>
            <w:lang w:eastAsia="zh-CN"/>
          </w:rPr>
          <w:t>y UE’s serving cell;</w:t>
        </w:r>
      </w:ins>
    </w:p>
    <w:p w14:paraId="4A5E79D2" w14:textId="77777777" w:rsidR="00176BB2" w:rsidRDefault="00A53C6E">
      <w:pPr>
        <w:pStyle w:val="B10"/>
        <w:rPr>
          <w:ins w:id="932" w:author="Xuelong Wang@RAN2#116" w:date="2021-11-15T16:14:00Z"/>
          <w:lang w:eastAsia="zh-CN"/>
        </w:rPr>
      </w:pPr>
      <w:ins w:id="933" w:author="Xuelong Wang@RAN2#116" w:date="2021-11-15T16:14:00Z">
        <w:r>
          <w:t>-</w:t>
        </w:r>
        <w:r>
          <w:tab/>
        </w:r>
        <w:r>
          <w:rPr>
            <w:lang w:eastAsia="zh-CN"/>
          </w:rPr>
          <w:t>If both a suitable cell and a suitable relay are available, the remote 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34" w:author="Xuelong Wang@RAN2#116" w:date="2021-11-18T15:57:00Z"/>
          <w:rFonts w:eastAsiaTheme="minorEastAsia"/>
          <w:lang w:eastAsia="zh-CN"/>
        </w:rPr>
      </w:pPr>
      <w:ins w:id="935" w:author="Xuelong Wang@RAN2#116" w:date="2021-11-18T15:55:00Z">
        <w:r>
          <w:rPr>
            <w:rFonts w:eastAsiaTheme="minorEastAsia"/>
            <w:lang w:eastAsia="zh-CN"/>
          </w:rPr>
          <w:t>Both Intra-gNB and Inter-gNB RRC resume for the Remote UE can be supp</w:t>
        </w:r>
        <w:r>
          <w:rPr>
            <w:rFonts w:eastAsiaTheme="minorEastAsia"/>
            <w:lang w:eastAsia="zh-CN"/>
          </w:rPr>
          <w:t xml:space="preserve">orted. </w:t>
        </w:r>
      </w:ins>
      <w:ins w:id="936" w:author="Xuelong Wang@RAN2#116" w:date="2021-11-15T16:15:00Z">
        <w:r>
          <w:rPr>
            <w:rFonts w:eastAsiaTheme="minorEastAsia"/>
            <w:lang w:eastAsia="zh-CN"/>
          </w:rPr>
          <w:t xml:space="preserve"> </w:t>
        </w:r>
      </w:ins>
      <w:ins w:id="937"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938"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939" w:author="Xuelong Wang@RAN2#116" w:date="2021-11-15T16:13:00Z"/>
          <w:rFonts w:eastAsiaTheme="minorEastAsia"/>
          <w:lang w:eastAsia="ja-JP"/>
        </w:rPr>
      </w:pPr>
      <w:ins w:id="940" w:author="Xuelong Wang@RAN2#116" w:date="2021-11-15T16:13:00Z">
        <w:r>
          <w:rPr>
            <w:rFonts w:eastAsiaTheme="minorEastAsia"/>
            <w:lang w:eastAsia="ja-JP"/>
          </w:rPr>
          <w:t xml:space="preserve">16.x.5.3 </w:t>
        </w:r>
      </w:ins>
      <w:ins w:id="941"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942" w:author="Xuelong Wang" w:date="2021-05-28T16:42:00Z"/>
          <w:del w:id="943" w:author="Xuelong Wang@RAN2#116" w:date="2021-11-15T16:17:00Z"/>
          <w:lang w:eastAsia="ja-JP"/>
        </w:rPr>
      </w:pPr>
    </w:p>
    <w:p w14:paraId="6F70F56F" w14:textId="77777777" w:rsidR="00176BB2" w:rsidRDefault="00A53C6E">
      <w:pPr>
        <w:overflowPunct w:val="0"/>
        <w:autoSpaceDE w:val="0"/>
        <w:autoSpaceDN w:val="0"/>
        <w:adjustRightInd w:val="0"/>
        <w:textAlignment w:val="baseline"/>
        <w:rPr>
          <w:ins w:id="944" w:author="Xuelong Wang" w:date="2021-06-02T11:41:00Z"/>
          <w:rFonts w:eastAsiaTheme="minorEastAsia"/>
          <w:lang w:eastAsia="zh-CN"/>
        </w:rPr>
      </w:pPr>
      <w:ins w:id="945" w:author="Xuelong Wang@RAN2#116" w:date="2021-11-15T15:56:00Z">
        <w:r>
          <w:t>The in-coverage U2N</w:t>
        </w:r>
        <w:r>
          <w:rPr>
            <w:rFonts w:eastAsiaTheme="minorEastAsia"/>
            <w:lang w:eastAsia="zh-CN"/>
          </w:rPr>
          <w:t xml:space="preserve"> </w:t>
        </w:r>
        <w:r>
          <w:t xml:space="preserve">Remote UE </w:t>
        </w:r>
        <w:r>
          <w:t>is allowed to acquire some necessary SIB</w:t>
        </w:r>
      </w:ins>
      <w:ins w:id="946" w:author="OPPO(Boyuan)" w:date="2021-11-17T09:37:00Z">
        <w:r>
          <w:t>(s)</w:t>
        </w:r>
      </w:ins>
      <w:ins w:id="947" w:author="Xuelong Wang@RAN2#116" w:date="2021-11-15T15:56:00Z">
        <w:r>
          <w:t xml:space="preserve"> over Uu interface irrespective of its PC5 connection to Relay UE. </w:t>
        </w:r>
      </w:ins>
      <w:ins w:id="948" w:author="Xuelong Wang" w:date="2021-06-02T11:41:00Z">
        <w:r>
          <w:t>T</w:t>
        </w:r>
        <w:r>
          <w:rPr>
            <w:rFonts w:hint="eastAsia"/>
          </w:rPr>
          <w:t xml:space="preserve">he </w:t>
        </w:r>
      </w:ins>
      <w:ins w:id="949" w:author="Xuelong Wang" w:date="2021-06-02T14:36:00Z">
        <w:r>
          <w:t>U2N</w:t>
        </w:r>
      </w:ins>
      <w:ins w:id="950" w:author="Xuelong Wang" w:date="2021-06-02T11:41:00Z">
        <w:r>
          <w:rPr>
            <w:rFonts w:eastAsiaTheme="minorEastAsia"/>
            <w:lang w:eastAsia="zh-CN"/>
          </w:rPr>
          <w:t xml:space="preserve"> </w:t>
        </w:r>
        <w:r>
          <w:rPr>
            <w:rFonts w:hint="eastAsia"/>
          </w:rPr>
          <w:t xml:space="preserve">Remote UE can receive the system information via </w:t>
        </w:r>
        <w:del w:id="951" w:author="Xuelong Wang@RAN2#116" w:date="2021-11-18T15:58:00Z">
          <w:r>
            <w:rPr>
              <w:rFonts w:hint="eastAsia"/>
            </w:rPr>
            <w:delText>PC5</w:delText>
          </w:r>
        </w:del>
      </w:ins>
      <w:ins w:id="952" w:author="Xuelong Wang@RAN2#115" w:date="2021-09-03T10:55:00Z">
        <w:del w:id="953" w:author="Xuelong Wang@RAN2#116" w:date="2021-11-18T15:58:00Z">
          <w:r>
            <w:delText>-RRC message</w:delText>
          </w:r>
        </w:del>
      </w:ins>
      <w:ins w:id="954" w:author="Xuelong Wang@RAN2#116" w:date="2021-11-18T15:58:00Z">
        <w:r>
          <w:t>the Relay UE</w:t>
        </w:r>
      </w:ins>
      <w:ins w:id="955" w:author="Xuelong Wang" w:date="2021-06-02T11:41:00Z">
        <w:r>
          <w:rPr>
            <w:rFonts w:hint="eastAsia"/>
          </w:rPr>
          <w:t xml:space="preserve"> after PC5 connection establishment with </w:t>
        </w:r>
      </w:ins>
      <w:ins w:id="956" w:author="Xuelong Wang" w:date="2021-06-02T14:36:00Z">
        <w:r>
          <w:t>U2N</w:t>
        </w:r>
      </w:ins>
      <w:ins w:id="957" w:author="Xuelong Wang" w:date="2021-06-02T11:41:00Z">
        <w:r>
          <w:rPr>
            <w:rFonts w:eastAsiaTheme="minorEastAsia"/>
            <w:lang w:eastAsia="zh-CN"/>
          </w:rPr>
          <w:t xml:space="preserve"> </w:t>
        </w:r>
        <w:r>
          <w:rPr>
            <w:rFonts w:hint="eastAsia"/>
          </w:rPr>
          <w:t>Relay UE.</w:t>
        </w:r>
      </w:ins>
      <w:ins w:id="958" w:author="Xuelong Wang@RAN2#116" w:date="2021-11-15T15:56:00Z">
        <w:r>
          <w:t xml:space="preserve"> </w:t>
        </w:r>
      </w:ins>
    </w:p>
    <w:p w14:paraId="5B849164" w14:textId="20B1EB8C" w:rsidR="00176BB2" w:rsidRDefault="00A53C6E">
      <w:pPr>
        <w:overflowPunct w:val="0"/>
        <w:autoSpaceDE w:val="0"/>
        <w:autoSpaceDN w:val="0"/>
        <w:adjustRightInd w:val="0"/>
        <w:textAlignment w:val="baseline"/>
        <w:rPr>
          <w:ins w:id="959" w:author="Qualcomm - Peng Cheng" w:date="2021-11-18T19:32:00Z"/>
        </w:rPr>
      </w:pPr>
      <w:ins w:id="960" w:author="Xuelong Wang" w:date="2021-06-03T14:16:00Z">
        <w:r>
          <w:t xml:space="preserve">The </w:t>
        </w:r>
      </w:ins>
      <w:ins w:id="961" w:author="Xuelong Wang" w:date="2021-06-02T14:36:00Z">
        <w:r>
          <w:t>U2</w:t>
        </w:r>
        <w:r>
          <w:t>N</w:t>
        </w:r>
      </w:ins>
      <w:ins w:id="962" w:author="Xuelong Wang" w:date="2021-05-08T10:21:00Z">
        <w:r>
          <w:rPr>
            <w:rFonts w:eastAsiaTheme="minorEastAsia"/>
            <w:lang w:eastAsia="zh-CN"/>
          </w:rPr>
          <w:t xml:space="preserve"> </w:t>
        </w:r>
      </w:ins>
      <w:ins w:id="963" w:author="Xuelong Wang" w:date="2021-04-26T14:05:00Z">
        <w:r>
          <w:rPr>
            <w:rFonts w:eastAsiaTheme="minorEastAsia"/>
            <w:lang w:eastAsia="zh-CN"/>
          </w:rPr>
          <w:t>R</w:t>
        </w:r>
      </w:ins>
      <w:ins w:id="964" w:author="Xuelong Wang" w:date="2021-04-26T14:01:00Z">
        <w:r>
          <w:rPr>
            <w:rFonts w:eastAsiaTheme="minorEastAsia"/>
            <w:lang w:eastAsia="zh-CN"/>
          </w:rPr>
          <w:t>emote UE</w:t>
        </w:r>
      </w:ins>
      <w:ins w:id="965" w:author="Xuelong Wang" w:date="2021-04-26T14:06:00Z">
        <w:r>
          <w:rPr>
            <w:rFonts w:eastAsiaTheme="minorEastAsia"/>
            <w:lang w:eastAsia="zh-CN"/>
          </w:rPr>
          <w:t xml:space="preserve"> in </w:t>
        </w:r>
        <w:r>
          <w:t>RRC_CONNECTED</w:t>
        </w:r>
      </w:ins>
      <w:ins w:id="966" w:author="Xuelong Wang" w:date="2021-06-03T14:16:00Z">
        <w:r>
          <w:t xml:space="preserve"> can use </w:t>
        </w:r>
      </w:ins>
      <w:ins w:id="967" w:author="Xuelong Wang" w:date="2021-04-26T14:06:00Z">
        <w:r>
          <w:rPr>
            <w:rFonts w:eastAsiaTheme="minorEastAsia"/>
            <w:lang w:eastAsia="zh-CN"/>
          </w:rPr>
          <w:t>the</w:t>
        </w:r>
      </w:ins>
      <w:ins w:id="968" w:author="Xuelong Wang" w:date="2021-06-03T11:27:00Z">
        <w:r>
          <w:rPr>
            <w:rFonts w:eastAsiaTheme="minorEastAsia"/>
            <w:lang w:eastAsia="zh-CN"/>
          </w:rPr>
          <w:t xml:space="preserve"> </w:t>
        </w:r>
        <w:del w:id="969" w:author="Xuelong Wang@RAN2#115" w:date="2021-09-03T10:55:00Z">
          <w:r>
            <w:rPr>
              <w:rFonts w:eastAsiaTheme="minorEastAsia"/>
              <w:lang w:eastAsia="zh-CN"/>
            </w:rPr>
            <w:delText xml:space="preserve">NR </w:delText>
          </w:r>
        </w:del>
        <w:r>
          <w:rPr>
            <w:rFonts w:eastAsiaTheme="minorEastAsia"/>
            <w:lang w:eastAsia="zh-CN"/>
          </w:rPr>
          <w:t>on-demand SIB framework</w:t>
        </w:r>
      </w:ins>
      <w:ins w:id="970" w:author="Xuelong Wang" w:date="2021-06-03T11:28:00Z">
        <w:r>
          <w:rPr>
            <w:rFonts w:eastAsiaTheme="minorEastAsia"/>
            <w:lang w:eastAsia="zh-CN"/>
          </w:rPr>
          <w:t xml:space="preserve"> as specified in TS38.331 [</w:t>
        </w:r>
      </w:ins>
      <w:ins w:id="971" w:author="Xuelong Wang" w:date="2021-06-03T11:29:00Z">
        <w:r>
          <w:rPr>
            <w:rFonts w:eastAsiaTheme="minorEastAsia"/>
            <w:lang w:eastAsia="zh-CN"/>
          </w:rPr>
          <w:t>12</w:t>
        </w:r>
      </w:ins>
      <w:ins w:id="972" w:author="Xuelong Wang" w:date="2021-06-03T11:28:00Z">
        <w:r>
          <w:rPr>
            <w:rFonts w:eastAsiaTheme="minorEastAsia"/>
            <w:lang w:eastAsia="zh-CN"/>
          </w:rPr>
          <w:t>]</w:t>
        </w:r>
      </w:ins>
      <w:ins w:id="973" w:author="Xuelong Wang" w:date="2021-06-03T11:27:00Z">
        <w:r>
          <w:rPr>
            <w:rFonts w:eastAsiaTheme="minorEastAsia"/>
            <w:lang w:eastAsia="zh-CN"/>
          </w:rPr>
          <w:t xml:space="preserve"> </w:t>
        </w:r>
      </w:ins>
      <w:ins w:id="974" w:author="Xuelong Wang" w:date="2021-04-26T14:01:00Z">
        <w:r>
          <w:rPr>
            <w:rFonts w:eastAsiaTheme="minorEastAsia"/>
            <w:lang w:eastAsia="zh-CN"/>
          </w:rPr>
          <w:t>to request the SI</w:t>
        </w:r>
      </w:ins>
      <w:ins w:id="975" w:author="Xuelong Wang" w:date="2021-06-03T11:30:00Z">
        <w:r>
          <w:rPr>
            <w:rFonts w:eastAsiaTheme="minorEastAsia"/>
            <w:lang w:eastAsia="zh-CN"/>
          </w:rPr>
          <w:t>B</w:t>
        </w:r>
      </w:ins>
      <w:ins w:id="976" w:author="Xuelong Wang" w:date="2021-06-03T14:16:00Z">
        <w:r>
          <w:rPr>
            <w:rFonts w:eastAsiaTheme="minorEastAsia"/>
            <w:lang w:eastAsia="zh-CN"/>
          </w:rPr>
          <w:t>(s)</w:t>
        </w:r>
      </w:ins>
      <w:ins w:id="977" w:author="Xuelong Wang" w:date="2021-04-26T14:01:00Z">
        <w:r>
          <w:rPr>
            <w:rFonts w:eastAsiaTheme="minorEastAsia"/>
            <w:lang w:eastAsia="zh-CN"/>
          </w:rPr>
          <w:t xml:space="preserve"> via </w:t>
        </w:r>
      </w:ins>
      <w:ins w:id="978" w:author="Xuelong Wang" w:date="2021-06-02T14:36:00Z">
        <w:r>
          <w:t>U2N</w:t>
        </w:r>
      </w:ins>
      <w:ins w:id="979" w:author="Xuelong Wang" w:date="2021-05-08T10:21:00Z">
        <w:r>
          <w:rPr>
            <w:rFonts w:eastAsiaTheme="minorEastAsia"/>
            <w:lang w:eastAsia="zh-CN"/>
          </w:rPr>
          <w:t xml:space="preserve"> </w:t>
        </w:r>
      </w:ins>
      <w:ins w:id="980" w:author="Xuelong Wang" w:date="2021-04-26T14:01:00Z">
        <w:r>
          <w:rPr>
            <w:rFonts w:eastAsiaTheme="minorEastAsia"/>
            <w:lang w:eastAsia="zh-CN"/>
          </w:rPr>
          <w:t>Relay UE.</w:t>
        </w:r>
      </w:ins>
      <w:ins w:id="981" w:author="Xuelong Wang" w:date="2021-04-26T14:06:00Z">
        <w:r>
          <w:rPr>
            <w:rFonts w:eastAsiaTheme="minorEastAsia"/>
            <w:lang w:eastAsia="zh-CN"/>
          </w:rPr>
          <w:t xml:space="preserve"> </w:t>
        </w:r>
      </w:ins>
      <w:ins w:id="982" w:author="Xuelong Wang" w:date="2021-06-03T14:17:00Z">
        <w:r>
          <w:rPr>
            <w:rFonts w:eastAsiaTheme="minorEastAsia"/>
            <w:lang w:eastAsia="zh-CN"/>
          </w:rPr>
          <w:t xml:space="preserve">The </w:t>
        </w:r>
      </w:ins>
      <w:ins w:id="983" w:author="Xuelong Wang" w:date="2021-06-02T14:36:00Z">
        <w:r>
          <w:t>U2N</w:t>
        </w:r>
      </w:ins>
      <w:ins w:id="984" w:author="Xuelong Wang" w:date="2021-05-08T10:21:00Z">
        <w:r>
          <w:rPr>
            <w:rFonts w:eastAsiaTheme="minorEastAsia"/>
            <w:lang w:eastAsia="zh-CN"/>
          </w:rPr>
          <w:t xml:space="preserve"> </w:t>
        </w:r>
      </w:ins>
      <w:ins w:id="985" w:author="Xuelong Wang" w:date="2021-04-26T14:06:00Z">
        <w:r>
          <w:rPr>
            <w:rFonts w:eastAsiaTheme="minorEastAsia"/>
            <w:lang w:eastAsia="zh-CN"/>
          </w:rPr>
          <w:t xml:space="preserve">Remote UE in </w:t>
        </w:r>
      </w:ins>
      <w:ins w:id="986" w:author="Xuelong Wang" w:date="2021-05-08T10:04:00Z">
        <w:r>
          <w:t>RRC_</w:t>
        </w:r>
      </w:ins>
      <w:ins w:id="987" w:author="Xuelong Wang" w:date="2021-04-26T14:01:00Z">
        <w:r>
          <w:rPr>
            <w:rFonts w:eastAsiaTheme="minorEastAsia"/>
            <w:lang w:eastAsia="zh-CN"/>
          </w:rPr>
          <w:t>I</w:t>
        </w:r>
      </w:ins>
      <w:ins w:id="988" w:author="Xuelong Wang" w:date="2021-04-26T14:06:00Z">
        <w:r>
          <w:rPr>
            <w:rFonts w:eastAsiaTheme="minorEastAsia"/>
            <w:lang w:eastAsia="zh-CN"/>
          </w:rPr>
          <w:t xml:space="preserve">DLE or </w:t>
        </w:r>
      </w:ins>
      <w:ins w:id="989" w:author="Xuelong Wang" w:date="2021-05-08T10:04:00Z">
        <w:r>
          <w:t>RRC_</w:t>
        </w:r>
      </w:ins>
      <w:ins w:id="990" w:author="Xuelong Wang" w:date="2021-04-26T14:01:00Z">
        <w:r>
          <w:rPr>
            <w:rFonts w:eastAsiaTheme="minorEastAsia"/>
            <w:lang w:eastAsia="zh-CN"/>
          </w:rPr>
          <w:t>INACTIVE</w:t>
        </w:r>
      </w:ins>
      <w:ins w:id="991" w:author="Xuelong Wang" w:date="2021-06-03T14:17:00Z">
        <w:r>
          <w:rPr>
            <w:rFonts w:eastAsiaTheme="minorEastAsia"/>
            <w:lang w:eastAsia="zh-CN"/>
          </w:rPr>
          <w:t xml:space="preserve"> can </w:t>
        </w:r>
      </w:ins>
      <w:ins w:id="992" w:author="Xuelong Wang" w:date="2021-04-26T14:01:00Z">
        <w:r>
          <w:rPr>
            <w:rFonts w:eastAsiaTheme="minorEastAsia"/>
            <w:lang w:eastAsia="zh-CN"/>
          </w:rPr>
          <w:t xml:space="preserve">inform </w:t>
        </w:r>
      </w:ins>
      <w:ins w:id="993" w:author="Xuelong Wang" w:date="2021-06-02T14:36:00Z">
        <w:r>
          <w:t>U2N</w:t>
        </w:r>
      </w:ins>
      <w:ins w:id="994" w:author="Xuelong Wang" w:date="2021-05-08T10:21:00Z">
        <w:r>
          <w:rPr>
            <w:rFonts w:eastAsiaTheme="minorEastAsia"/>
            <w:lang w:eastAsia="zh-CN"/>
          </w:rPr>
          <w:t xml:space="preserve"> </w:t>
        </w:r>
      </w:ins>
      <w:ins w:id="995" w:author="Xuelong Wang" w:date="2021-04-26T14:07:00Z">
        <w:r>
          <w:rPr>
            <w:rFonts w:eastAsiaTheme="minorEastAsia"/>
            <w:lang w:eastAsia="zh-CN"/>
          </w:rPr>
          <w:t>R</w:t>
        </w:r>
      </w:ins>
      <w:ins w:id="996" w:author="Xuelong Wang" w:date="2021-04-26T14:01:00Z">
        <w:r>
          <w:rPr>
            <w:rFonts w:eastAsiaTheme="minorEastAsia"/>
            <w:lang w:eastAsia="zh-CN"/>
          </w:rPr>
          <w:t xml:space="preserve">elay UE on </w:t>
        </w:r>
      </w:ins>
      <w:ins w:id="997" w:author="Xuelong Wang" w:date="2021-06-03T14:17:00Z">
        <w:r>
          <w:rPr>
            <w:rFonts w:eastAsiaTheme="minorEastAsia"/>
            <w:lang w:eastAsia="zh-CN"/>
          </w:rPr>
          <w:t xml:space="preserve">its </w:t>
        </w:r>
      </w:ins>
      <w:ins w:id="998" w:author="Xuelong Wang" w:date="2021-04-26T14:01:00Z">
        <w:r>
          <w:rPr>
            <w:rFonts w:eastAsiaTheme="minorEastAsia"/>
            <w:lang w:eastAsia="zh-CN"/>
          </w:rPr>
          <w:t>requested SIB type(s) via PC5</w:t>
        </w:r>
      </w:ins>
      <w:ins w:id="999" w:author="Xuelong Wang" w:date="2021-05-08T10:04:00Z">
        <w:r>
          <w:rPr>
            <w:rFonts w:eastAsiaTheme="minorEastAsia"/>
            <w:lang w:eastAsia="zh-CN"/>
          </w:rPr>
          <w:t>-</w:t>
        </w:r>
      </w:ins>
      <w:ins w:id="1000" w:author="Xuelong Wang" w:date="2021-04-26T14:01:00Z">
        <w:r>
          <w:rPr>
            <w:rFonts w:eastAsiaTheme="minorEastAsia"/>
            <w:lang w:eastAsia="zh-CN"/>
          </w:rPr>
          <w:t xml:space="preserve">RRC message. Then, </w:t>
        </w:r>
      </w:ins>
      <w:ins w:id="1001" w:author="Xuelong Wang" w:date="2021-06-02T14:36:00Z">
        <w:r>
          <w:t>U2N</w:t>
        </w:r>
      </w:ins>
      <w:ins w:id="1002" w:author="Xuelong Wang" w:date="2021-05-08T10:21:00Z">
        <w:r>
          <w:rPr>
            <w:rFonts w:eastAsiaTheme="minorEastAsia"/>
            <w:lang w:eastAsia="zh-CN"/>
          </w:rPr>
          <w:t xml:space="preserve"> </w:t>
        </w:r>
      </w:ins>
      <w:ins w:id="1003" w:author="Xuelong Wang" w:date="2021-04-26T14:01:00Z">
        <w:r>
          <w:rPr>
            <w:rFonts w:eastAsiaTheme="minorEastAsia"/>
            <w:lang w:eastAsia="zh-CN"/>
          </w:rPr>
          <w:t>Relay UE triggers on-demand SI</w:t>
        </w:r>
      </w:ins>
      <w:ins w:id="1004" w:author="Xuelong Wang" w:date="2021-06-03T11:30:00Z">
        <w:r>
          <w:rPr>
            <w:rFonts w:eastAsiaTheme="minorEastAsia"/>
            <w:lang w:eastAsia="zh-CN"/>
          </w:rPr>
          <w:t>/SIB</w:t>
        </w:r>
      </w:ins>
      <w:ins w:id="1005" w:author="Xuelong Wang" w:date="2021-04-26T14:01:00Z">
        <w:r>
          <w:rPr>
            <w:rFonts w:eastAsiaTheme="minorEastAsia"/>
            <w:lang w:eastAsia="zh-CN"/>
          </w:rPr>
          <w:t xml:space="preserve"> acquisition procedure</w:t>
        </w:r>
      </w:ins>
      <w:ins w:id="1006" w:author="Xuelong Wang" w:date="2021-06-03T11:31:00Z">
        <w:r>
          <w:rPr>
            <w:rFonts w:eastAsiaTheme="minorEastAsia"/>
            <w:lang w:eastAsia="zh-CN"/>
          </w:rPr>
          <w:t xml:space="preserve"> as specified in section of </w:t>
        </w:r>
      </w:ins>
      <w:ins w:id="1007" w:author="Xuelong Wang" w:date="2021-06-03T11:39:00Z">
        <w:r>
          <w:rPr>
            <w:rFonts w:eastAsia="MS Mincho"/>
          </w:rPr>
          <w:t>5.2.2.3</w:t>
        </w:r>
      </w:ins>
      <w:ins w:id="1008" w:author="Xuelong Wang" w:date="2021-06-03T11:40:00Z">
        <w:r>
          <w:rPr>
            <w:rFonts w:eastAsia="MS Mincho"/>
          </w:rPr>
          <w:t xml:space="preserve"> of</w:t>
        </w:r>
      </w:ins>
      <w:ins w:id="1009" w:author="Xuelong Wang" w:date="2021-04-26T14:01:00Z">
        <w:r>
          <w:rPr>
            <w:rFonts w:eastAsiaTheme="minorEastAsia"/>
            <w:lang w:eastAsia="zh-CN"/>
          </w:rPr>
          <w:t xml:space="preserve"> </w:t>
        </w:r>
      </w:ins>
      <w:ins w:id="1010" w:author="Xuelong Wang" w:date="2021-06-03T11:32:00Z">
        <w:r>
          <w:rPr>
            <w:rFonts w:eastAsiaTheme="minorEastAsia"/>
            <w:lang w:eastAsia="zh-CN"/>
          </w:rPr>
          <w:t xml:space="preserve">TS38.331 [12] </w:t>
        </w:r>
      </w:ins>
      <w:ins w:id="1011" w:author="Xuelong Wang" w:date="2021-04-26T14:01:00Z">
        <w:r>
          <w:rPr>
            <w:rFonts w:eastAsiaTheme="minorEastAsia"/>
            <w:lang w:eastAsia="zh-CN"/>
          </w:rPr>
          <w:t xml:space="preserve">according to its own RRC state (if needed) and sends the acquired </w:t>
        </w:r>
      </w:ins>
      <w:ins w:id="1012" w:author="Xuelong Wang" w:date="2021-06-03T11:31:00Z">
        <w:r>
          <w:rPr>
            <w:rFonts w:eastAsiaTheme="minorEastAsia"/>
            <w:lang w:eastAsia="zh-CN"/>
          </w:rPr>
          <w:t>SI(s)/</w:t>
        </w:r>
      </w:ins>
      <w:ins w:id="1013" w:author="Xuelong Wang" w:date="2021-04-26T14:01:00Z">
        <w:r>
          <w:rPr>
            <w:rFonts w:eastAsiaTheme="minorEastAsia"/>
            <w:lang w:eastAsia="zh-CN"/>
          </w:rPr>
          <w:t>SIB</w:t>
        </w:r>
      </w:ins>
      <w:ins w:id="1014" w:author="Xuelong Wang" w:date="2021-06-03T11:31:00Z">
        <w:r>
          <w:rPr>
            <w:rFonts w:eastAsiaTheme="minorEastAsia"/>
            <w:lang w:eastAsia="zh-CN"/>
          </w:rPr>
          <w:t>(s)</w:t>
        </w:r>
      </w:ins>
      <w:ins w:id="1015" w:author="Xuelong Wang" w:date="2021-04-26T14:01:00Z">
        <w:r>
          <w:rPr>
            <w:rFonts w:eastAsiaTheme="minorEastAsia"/>
            <w:lang w:eastAsia="zh-CN"/>
          </w:rPr>
          <w:t xml:space="preserve"> to</w:t>
        </w:r>
      </w:ins>
      <w:ins w:id="1016" w:author="Xuelong Wang" w:date="2021-05-08T10:21:00Z">
        <w:r>
          <w:t xml:space="preserve"> </w:t>
        </w:r>
      </w:ins>
      <w:ins w:id="1017" w:author="Xuelong Wang" w:date="2021-06-02T14:36:00Z">
        <w:r>
          <w:t>U2N</w:t>
        </w:r>
      </w:ins>
      <w:ins w:id="1018" w:author="Xuelong Wang" w:date="2021-04-26T14:01:00Z">
        <w:r>
          <w:rPr>
            <w:rFonts w:eastAsiaTheme="minorEastAsia"/>
            <w:lang w:eastAsia="zh-CN"/>
          </w:rPr>
          <w:t xml:space="preserve"> </w:t>
        </w:r>
      </w:ins>
      <w:ins w:id="1019" w:author="Xuelong Wang" w:date="2021-04-26T14:08:00Z">
        <w:r>
          <w:rPr>
            <w:rFonts w:eastAsiaTheme="minorEastAsia"/>
            <w:lang w:eastAsia="zh-CN"/>
          </w:rPr>
          <w:t>R</w:t>
        </w:r>
      </w:ins>
      <w:ins w:id="1020" w:author="Xuelong Wang" w:date="2021-04-26T14:01:00Z">
        <w:r>
          <w:rPr>
            <w:rFonts w:eastAsiaTheme="minorEastAsia"/>
            <w:lang w:eastAsia="zh-CN"/>
          </w:rPr>
          <w:t>emote UE</w:t>
        </w:r>
      </w:ins>
      <w:ins w:id="1021" w:author="Xuelong Wang" w:date="2021-06-03T11:40:00Z">
        <w:r>
          <w:rPr>
            <w:rFonts w:eastAsiaTheme="minorEastAsia"/>
            <w:lang w:eastAsia="zh-CN"/>
          </w:rPr>
          <w:t xml:space="preserve"> via </w:t>
        </w:r>
      </w:ins>
      <w:ins w:id="1022" w:author="Xuelong Wang" w:date="2021-04-26T14:01:00Z">
        <w:r>
          <w:rPr>
            <w:rFonts w:eastAsiaTheme="minorEastAsia"/>
            <w:lang w:eastAsia="zh-CN"/>
          </w:rPr>
          <w:t xml:space="preserve">PC5-RRC. </w:t>
        </w:r>
      </w:ins>
      <w:ins w:id="1023" w:author="Xuelong Wang@RAN2#115" w:date="2021-09-03T10:57:00Z">
        <w:r>
          <w:t>For any SIB that the U2N Remote UE requests in on-demand manner</w:t>
        </w:r>
      </w:ins>
      <w:commentRangeStart w:id="1024"/>
      <w:ins w:id="1025" w:author="Xuelong Wang@RAN2#116" w:date="2021-11-15T15:59:00Z">
        <w:r>
          <w:t xml:space="preserve"> </w:t>
        </w:r>
      </w:ins>
      <w:ins w:id="1026" w:author="Xuelong Wang@RAN2#116" w:date="2021-11-18T16:00:00Z">
        <w:r>
          <w:t xml:space="preserve">(e.g. </w:t>
        </w:r>
      </w:ins>
      <w:ins w:id="1027" w:author="Xuelong Wang@RAN2#116" w:date="2021-11-15T15:59:00Z">
        <w:r>
          <w:rPr>
            <w:rFonts w:eastAsiaTheme="minorEastAsia"/>
            <w:lang w:eastAsia="zh-CN"/>
          </w:rPr>
          <w:t>for relay purpose</w:t>
        </w:r>
      </w:ins>
      <w:ins w:id="1028" w:author="Xuelong Wang@RAN2#116" w:date="2021-11-18T16:00:00Z">
        <w:r>
          <w:rPr>
            <w:rFonts w:eastAsiaTheme="minorEastAsia"/>
            <w:lang w:eastAsia="zh-CN"/>
          </w:rPr>
          <w:t>)</w:t>
        </w:r>
      </w:ins>
      <w:commentRangeEnd w:id="1024"/>
      <w:r>
        <w:commentReference w:id="1024"/>
      </w:r>
      <w:ins w:id="1029" w:author="Xuelong Wang@RAN2#115" w:date="2021-09-03T10:57:00Z">
        <w:r>
          <w:t xml:space="preserve">, the U2N Relay UE can forward the response. </w:t>
        </w:r>
      </w:ins>
      <w:ins w:id="1030" w:author="Xuelong Wang@RAN2#115" w:date="2021-09-03T10:58:00Z">
        <w:del w:id="1031" w:author="Xuelong Wang@RAN2#116" w:date="2021-11-18T16:13:00Z">
          <w:r>
            <w:delText>The U2N Rel</w:delText>
          </w:r>
          <w:r>
            <w:delText>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032" w:author="Xuelong Wang@RAN2#116" w:date="2021-11-15T15:54:00Z"/>
        </w:rPr>
      </w:pPr>
      <w:commentRangeStart w:id="1033"/>
      <w:ins w:id="1034" w:author="Qualcomm - Peng Cheng" w:date="2021-11-18T19:32:00Z">
        <w:r>
          <w:t>Voluntary SIB forwarding by the U2N Relay UE is left to UE implementation.</w:t>
        </w:r>
        <w:commentRangeEnd w:id="1033"/>
        <w:r>
          <w:rPr>
            <w:rStyle w:val="CommentReference"/>
          </w:rPr>
          <w:commentReference w:id="1033"/>
        </w:r>
      </w:ins>
    </w:p>
    <w:p w14:paraId="03DF6334" w14:textId="77777777" w:rsidR="00176BB2" w:rsidRDefault="00A53C6E">
      <w:pPr>
        <w:overflowPunct w:val="0"/>
        <w:autoSpaceDE w:val="0"/>
        <w:autoSpaceDN w:val="0"/>
        <w:adjustRightInd w:val="0"/>
        <w:textAlignment w:val="baseline"/>
      </w:pPr>
      <w:ins w:id="1035" w:author="Xuelong Wang@RAN2#116" w:date="2021-11-15T15:55:00Z">
        <w:r>
          <w:t>For the L2</w:t>
        </w:r>
      </w:ins>
      <w:ins w:id="1036" w:author="Xuelong Wang@RAN2#116" w:date="2021-11-18T16:02:00Z">
        <w:r>
          <w:t xml:space="preserve"> U2</w:t>
        </w:r>
      </w:ins>
      <w:ins w:id="1037" w:author="Xuelong Wang@RAN2#116" w:date="2021-11-15T15:55:00Z">
        <w:r>
          <w:t xml:space="preserve">N Remote UE in RRC_IDLE/RRC_INACTIVE, short message over Uu interface is not forwarded by the </w:t>
        </w:r>
      </w:ins>
      <w:ins w:id="1038" w:author="Xuelong Wang@RAN2#116" w:date="2021-11-18T16:02:00Z">
        <w:r>
          <w:t xml:space="preserve">L2 U2N </w:t>
        </w:r>
      </w:ins>
      <w:ins w:id="1039" w:author="Xuelong Wang@RAN2#116" w:date="2021-11-15T15:55:00Z">
        <w:r>
          <w:t>Relay UE to the remote</w:t>
        </w:r>
        <w:r>
          <w:t xml:space="preserve"> UE.</w:t>
        </w:r>
      </w:ins>
      <w:ins w:id="1040" w:author="Xuelong Wang@RAN2#116" w:date="2021-11-15T16:00:00Z">
        <w:r>
          <w:t xml:space="preserve"> </w:t>
        </w:r>
      </w:ins>
      <w:ins w:id="1041" w:author="Xuelong Wang@RAN2#116" w:date="2021-11-18T16:04:00Z">
        <w:r>
          <w:t>T</w:t>
        </w:r>
      </w:ins>
      <w:ins w:id="1042" w:author="Xuelong Wang@RAN2#116" w:date="2021-11-15T16:00:00Z">
        <w:r>
          <w:t xml:space="preserve">he L2 U2N Relay UE can forward PWS SIBs to its connected L2 U2N Remote UE(s). </w:t>
        </w:r>
      </w:ins>
      <w:ins w:id="1043" w:author="Xuelong Wang@RAN2#116" w:date="2021-11-15T15:55:00Z">
        <w:r>
          <w:t xml:space="preserve"> </w:t>
        </w:r>
      </w:ins>
    </w:p>
    <w:p w14:paraId="2BED7E0F" w14:textId="77777777" w:rsidR="00176BB2" w:rsidRDefault="00A53C6E">
      <w:pPr>
        <w:pStyle w:val="EditorsNote"/>
        <w:rPr>
          <w:ins w:id="1044"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045"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046" w:author="Xuelong Wang" w:date="2021-04-26T14:01:00Z"/>
          <w:rFonts w:eastAsiaTheme="minorEastAsia"/>
          <w:lang w:eastAsia="ja-JP"/>
        </w:rPr>
      </w:pPr>
      <w:ins w:id="1047" w:author="Xuelong Wang" w:date="2021-06-03T11:21:00Z">
        <w:r>
          <w:rPr>
            <w:rFonts w:eastAsiaTheme="minorEastAsia"/>
            <w:lang w:eastAsia="ja-JP"/>
          </w:rPr>
          <w:t>16.x.5.</w:t>
        </w:r>
        <w:del w:id="1048" w:author="Xuelong Wang@RAN2#116" w:date="2021-11-15T16:12:00Z">
          <w:r>
            <w:rPr>
              <w:rFonts w:eastAsiaTheme="minorEastAsia"/>
              <w:lang w:eastAsia="ja-JP"/>
            </w:rPr>
            <w:delText>3</w:delText>
          </w:r>
        </w:del>
      </w:ins>
      <w:ins w:id="1049" w:author="Xuelong Wang@RAN2#116" w:date="2021-11-15T16:12:00Z">
        <w:r>
          <w:rPr>
            <w:rFonts w:eastAsiaTheme="minorEastAsia"/>
            <w:lang w:eastAsia="ja-JP"/>
          </w:rPr>
          <w:t>4</w:t>
        </w:r>
      </w:ins>
      <w:ins w:id="1050" w:author="Xuelong Wang" w:date="2021-06-03T11:21:00Z">
        <w:r>
          <w:rPr>
            <w:rFonts w:eastAsiaTheme="minorEastAsia"/>
            <w:lang w:eastAsia="ja-JP"/>
          </w:rPr>
          <w:tab/>
        </w:r>
      </w:ins>
      <w:ins w:id="1051"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052" w:author="Xuelong Wang@RAN2#115" w:date="2021-09-03T10:59:00Z"/>
          <w:rFonts w:eastAsiaTheme="minorEastAsia"/>
          <w:lang w:eastAsia="zh-CN"/>
        </w:rPr>
      </w:pPr>
      <w:ins w:id="1053" w:author="Xuelong Wang" w:date="2021-05-28T16:56:00Z">
        <w:r>
          <w:rPr>
            <w:rFonts w:hint="eastAsia"/>
          </w:rPr>
          <w:t xml:space="preserve">When </w:t>
        </w:r>
        <w:r>
          <w:rPr>
            <w:rFonts w:eastAsiaTheme="minorEastAsia"/>
            <w:lang w:eastAsia="zh-CN"/>
          </w:rPr>
          <w:t xml:space="preserve">both </w:t>
        </w:r>
      </w:ins>
      <w:ins w:id="1054" w:author="Xuelong Wang" w:date="2021-06-02T14:36:00Z">
        <w:r>
          <w:t>U2N</w:t>
        </w:r>
      </w:ins>
      <w:ins w:id="1055" w:author="Xuelong Wang" w:date="2021-05-28T16:56:00Z">
        <w:r>
          <w:rPr>
            <w:rFonts w:eastAsiaTheme="minorEastAsia"/>
            <w:lang w:eastAsia="zh-CN"/>
          </w:rPr>
          <w:t xml:space="preserve"> Relay UE and </w:t>
        </w:r>
      </w:ins>
      <w:ins w:id="1056" w:author="Xuelong Wang" w:date="2021-06-02T14:36:00Z">
        <w:r>
          <w:t>U2N</w:t>
        </w:r>
      </w:ins>
      <w:ins w:id="1057" w:author="Xuelong Wang" w:date="2021-05-28T16:56:00Z">
        <w:r>
          <w:rPr>
            <w:rFonts w:eastAsiaTheme="minorEastAsia"/>
            <w:lang w:eastAsia="zh-CN"/>
          </w:rPr>
          <w:t xml:space="preserve"> Remote UE are </w:t>
        </w:r>
        <w:r>
          <w:rPr>
            <w:rFonts w:hint="eastAsia"/>
          </w:rPr>
          <w:t>in RRC IDLE/RRC INACT</w:t>
        </w:r>
      </w:ins>
      <w:ins w:id="1058" w:author="Xuelong Wang" w:date="2021-06-03T14:18:00Z">
        <w:r>
          <w:t>I</w:t>
        </w:r>
      </w:ins>
      <w:ins w:id="1059" w:author="Xuelong Wang" w:date="2021-05-28T16:56:00Z">
        <w:r>
          <w:rPr>
            <w:rFonts w:hint="eastAsia"/>
          </w:rPr>
          <w:t xml:space="preserve">VE, the </w:t>
        </w:r>
      </w:ins>
      <w:ins w:id="1060" w:author="Xuelong Wang" w:date="2021-06-02T14:36:00Z">
        <w:r>
          <w:t>U2N</w:t>
        </w:r>
      </w:ins>
      <w:ins w:id="1061" w:author="Xuelong Wang" w:date="2021-05-28T16:57:00Z">
        <w:r>
          <w:rPr>
            <w:rFonts w:eastAsiaTheme="minorEastAsia"/>
            <w:lang w:eastAsia="zh-CN"/>
          </w:rPr>
          <w:t xml:space="preserve"> </w:t>
        </w:r>
      </w:ins>
      <w:ins w:id="1062" w:author="Xuelong Wang" w:date="2021-05-28T16:56:00Z">
        <w:r>
          <w:rPr>
            <w:rFonts w:hint="eastAsia"/>
          </w:rPr>
          <w:t xml:space="preserve">Relay UE monitors paging occasions of its PC5-RRC connected </w:t>
        </w:r>
      </w:ins>
      <w:ins w:id="1063" w:author="Xuelong Wang" w:date="2021-06-03T14:19:00Z">
        <w:r>
          <w:t xml:space="preserve">U2N </w:t>
        </w:r>
      </w:ins>
      <w:ins w:id="1064" w:author="Xuelong Wang" w:date="2021-05-28T16:56:00Z">
        <w:r>
          <w:rPr>
            <w:rFonts w:hint="eastAsia"/>
          </w:rPr>
          <w:t>Remote UE(s)</w:t>
        </w:r>
      </w:ins>
      <w:ins w:id="1065" w:author="Xuelong Wang" w:date="2021-05-28T16:58:00Z">
        <w:r>
          <w:t xml:space="preserve">. </w:t>
        </w:r>
        <w:r>
          <w:rPr>
            <w:rFonts w:eastAsiaTheme="minorEastAsia"/>
            <w:lang w:eastAsia="zh-CN"/>
          </w:rPr>
          <w:t xml:space="preserve">When a </w:t>
        </w:r>
      </w:ins>
      <w:ins w:id="1066" w:author="Xuelong Wang" w:date="2021-06-02T14:36:00Z">
        <w:r>
          <w:t>U2N</w:t>
        </w:r>
      </w:ins>
      <w:ins w:id="1067" w:author="Xuelong Wang" w:date="2021-05-28T16:58:00Z">
        <w:r>
          <w:rPr>
            <w:rFonts w:eastAsiaTheme="minorEastAsia"/>
            <w:lang w:eastAsia="zh-CN"/>
          </w:rPr>
          <w:t xml:space="preserve"> Relay UE needs to monitor paging for a </w:t>
        </w:r>
      </w:ins>
      <w:ins w:id="1068" w:author="Xuelong Wang" w:date="2021-06-02T14:36:00Z">
        <w:r>
          <w:t>U2N</w:t>
        </w:r>
      </w:ins>
      <w:ins w:id="1069" w:author="Xuelong Wang" w:date="2021-05-28T16:58:00Z">
        <w:r>
          <w:rPr>
            <w:rFonts w:eastAsiaTheme="minorEastAsia"/>
            <w:lang w:eastAsia="zh-CN"/>
          </w:rPr>
          <w:t xml:space="preserve"> Remote UE, the </w:t>
        </w:r>
      </w:ins>
      <w:ins w:id="1070" w:author="Xuelong Wang" w:date="2021-06-02T14:36:00Z">
        <w:r>
          <w:t>U2N</w:t>
        </w:r>
      </w:ins>
      <w:ins w:id="1071" w:author="Xuelong Wang" w:date="2021-05-28T16:58:00Z">
        <w:r>
          <w:rPr>
            <w:rFonts w:eastAsiaTheme="minorEastAsia"/>
            <w:lang w:eastAsia="zh-CN"/>
          </w:rPr>
          <w:t xml:space="preserve"> Relay UE should monitor all POs for the</w:t>
        </w:r>
        <w:r>
          <w:t xml:space="preserve"> </w:t>
        </w:r>
      </w:ins>
      <w:ins w:id="1072" w:author="Xuelong Wang" w:date="2021-06-02T14:36:00Z">
        <w:r>
          <w:t>U2N</w:t>
        </w:r>
      </w:ins>
      <w:ins w:id="1073" w:author="Xuelong Wang" w:date="2021-05-28T16:58:00Z">
        <w:r>
          <w:rPr>
            <w:rFonts w:eastAsiaTheme="minorEastAsia"/>
            <w:lang w:eastAsia="zh-CN"/>
          </w:rPr>
          <w:t xml:space="preserve"> Remote UE.</w:t>
        </w:r>
      </w:ins>
      <w:ins w:id="1074" w:author="Xuelong Wang@RAN2#115" w:date="2021-09-03T10:59:00Z">
        <w:r>
          <w:rPr>
            <w:rFonts w:eastAsiaTheme="minorEastAsia"/>
            <w:lang w:eastAsia="zh-CN"/>
          </w:rPr>
          <w:t xml:space="preserve"> </w:t>
        </w:r>
        <w:del w:id="1075" w:author="Xuelong Wang@RAN2#116" w:date="2021-11-18T16:08:00Z">
          <w:r>
            <w:rPr>
              <w:rFonts w:eastAsiaTheme="minorEastAsia"/>
              <w:lang w:eastAsia="zh-CN"/>
            </w:rPr>
            <w:delText xml:space="preserve">U2N Relay UE in </w:delText>
          </w:r>
          <w:r>
            <w:rPr>
              <w:rFonts w:eastAsiaTheme="minorEastAsia"/>
              <w:lang w:eastAsia="zh-CN"/>
            </w:rPr>
            <w:delText>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076" w:author="Xuelong Wang@RAN2#115" w:date="2021-09-03T11:01:00Z"/>
          <w:rFonts w:eastAsiaTheme="minorEastAsia"/>
          <w:lang w:eastAsia="zh-CN"/>
        </w:rPr>
      </w:pPr>
      <w:ins w:id="1077" w:author="Xuelong Wang@RAN2#115" w:date="2021-09-03T10:59:00Z">
        <w:r>
          <w:rPr>
            <w:rFonts w:eastAsiaTheme="minorEastAsia"/>
            <w:lang w:eastAsia="zh-CN"/>
          </w:rPr>
          <w:t>When U2N Relay UE is in RRC CONNECTED and U2N Remote UE(s) is in RRC_IDLE or RRC_INACTIVE,</w:t>
        </w:r>
      </w:ins>
      <w:ins w:id="1078"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079" w:author="Xuelong Wang@RAN2#115" w:date="2021-09-03T11:00:00Z"/>
        </w:rPr>
      </w:pPr>
      <w:ins w:id="1080" w:author="Xuelong Wang@RAN2#115" w:date="2021-09-03T11:05:00Z">
        <w:r>
          <w:t>-</w:t>
        </w:r>
        <w:r>
          <w:tab/>
        </w:r>
      </w:ins>
      <w:ins w:id="1081" w:author="Xuelong Wang@RAN2#115" w:date="2021-09-03T11:06:00Z">
        <w:r>
          <w:t>T</w:t>
        </w:r>
      </w:ins>
      <w:ins w:id="1082" w:author="Xuelong Wang@RAN2#115" w:date="2021-09-03T10:59:00Z">
        <w:r>
          <w:t xml:space="preserve">he U2N Relay UE </w:t>
        </w:r>
        <w:del w:id="1083" w:author="Xuelong Wang@RAN2#116" w:date="2021-11-18T16:08:00Z">
          <w:r>
            <w:delText xml:space="preserve">can </w:delText>
          </w:r>
        </w:del>
        <w:r>
          <w:t>mo</w:t>
        </w:r>
        <w:r>
          <w:t>nitor</w:t>
        </w:r>
      </w:ins>
      <w:ins w:id="1084" w:author="Xuelong Wang@RAN2#116" w:date="2021-11-18T16:08:00Z">
        <w:r>
          <w:t>s</w:t>
        </w:r>
      </w:ins>
      <w:ins w:id="1085" w:author="Xuelong Wang@RAN2#115" w:date="2021-09-03T10:59:00Z">
        <w:r>
          <w:t xml:space="preserve"> POs of its connected U2N Remote UE(s) if the active DL BWP of U2N Relay UE is configured with </w:t>
        </w:r>
        <w:del w:id="1086"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087" w:author="Xuelong Wang@RAN2#115" w:date="2021-09-03T11:00:00Z"/>
        </w:rPr>
      </w:pPr>
      <w:ins w:id="1088" w:author="Xuelong Wang@RAN2#115" w:date="2021-09-03T11:05:00Z">
        <w:r>
          <w:t>-</w:t>
        </w:r>
        <w:r>
          <w:tab/>
        </w:r>
      </w:ins>
      <w:ins w:id="1089" w:author="Xuelong Wang@RAN2#115" w:date="2021-09-03T11:06:00Z">
        <w:r>
          <w:t>T</w:t>
        </w:r>
      </w:ins>
      <w:ins w:id="1090" w:author="Xuelong Wang@RAN2#115" w:date="2021-09-03T10:59:00Z">
        <w:r>
          <w:t>he delivery of the U2N Remote UE’s paging can be performed through dedicated RRC message</w:t>
        </w:r>
      </w:ins>
      <w:ins w:id="1091" w:author="Xuelong Wang@RAN2#115" w:date="2021-09-03T11:07:00Z">
        <w:r>
          <w:t xml:space="preserve"> from the gNB to the U2N Relay UE</w:t>
        </w:r>
      </w:ins>
      <w:ins w:id="1092" w:author="Xuelong Wang@RAN2#115" w:date="2021-09-03T10:59:00Z">
        <w:r>
          <w:t xml:space="preserve">.  </w:t>
        </w:r>
      </w:ins>
      <w:ins w:id="1093" w:author="Xuelong Wang@RAN2#116" w:date="2021-11-15T15:45:00Z">
        <w:r>
          <w:t>The dedicated RRC message for delivering Remote UE paging to the RRC_CONNECTED Relay UE may contain one or more Remote UE IDs (5G</w:t>
        </w:r>
      </w:ins>
      <w:ins w:id="1094" w:author="Xuelong Wang@RAN2#116" w:date="2021-11-15T15:51:00Z">
        <w:r>
          <w:t>-</w:t>
        </w:r>
      </w:ins>
      <w:ins w:id="1095"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096" w:author="Qualcomm - Peng Cheng" w:date="2021-11-16T19:20:00Z"/>
        </w:rPr>
      </w:pPr>
      <w:ins w:id="1097" w:author="Xuelong Wang@RAN2#115" w:date="2021-09-03T11:01:00Z">
        <w:r>
          <w:rPr>
            <w:rFonts w:eastAsiaTheme="minorEastAsia"/>
            <w:lang w:eastAsia="zh-CN"/>
          </w:rPr>
          <w:t>It is up to n</w:t>
        </w:r>
      </w:ins>
      <w:ins w:id="1098" w:author="Xuelong Wang@RAN2#115" w:date="2021-09-03T10:59:00Z">
        <w:r>
          <w:rPr>
            <w:rFonts w:eastAsiaTheme="minorEastAsia"/>
            <w:lang w:eastAsia="zh-CN"/>
          </w:rPr>
          <w:t xml:space="preserve">etwork implementation </w:t>
        </w:r>
      </w:ins>
      <w:ins w:id="1099" w:author="Xuelong Wang@RAN2#115" w:date="2021-09-03T11:01:00Z">
        <w:r>
          <w:rPr>
            <w:rFonts w:eastAsiaTheme="minorEastAsia"/>
            <w:lang w:eastAsia="zh-CN"/>
          </w:rPr>
          <w:t xml:space="preserve">to </w:t>
        </w:r>
      </w:ins>
      <w:ins w:id="1100" w:author="Xuelong Wang@RAN2#115" w:date="2021-09-03T10:59:00Z">
        <w:r>
          <w:rPr>
            <w:rFonts w:eastAsiaTheme="minorEastAsia"/>
            <w:lang w:eastAsia="zh-CN"/>
          </w:rPr>
          <w:t xml:space="preserve">decide </w:t>
        </w:r>
      </w:ins>
      <w:ins w:id="1101" w:author="Xuelong Wang@RAN2#115" w:date="2021-09-03T11:01:00Z">
        <w:r>
          <w:rPr>
            <w:rFonts w:eastAsiaTheme="minorEastAsia"/>
            <w:lang w:eastAsia="zh-CN"/>
          </w:rPr>
          <w:t>which one to use</w:t>
        </w:r>
      </w:ins>
      <w:ins w:id="1102" w:author="Xuelong Wang@RAN2#115" w:date="2021-09-03T10:59:00Z">
        <w:r>
          <w:rPr>
            <w:rFonts w:eastAsiaTheme="minorEastAsia"/>
            <w:lang w:eastAsia="zh-CN"/>
          </w:rPr>
          <w:t>.</w:t>
        </w:r>
      </w:ins>
      <w:ins w:id="1103" w:author="Xuelong Wang@RAN2#116" w:date="2021-11-15T15:42:00Z">
        <w:r>
          <w:rPr>
            <w:rFonts w:eastAsiaTheme="minorEastAsia"/>
            <w:lang w:eastAsia="zh-CN"/>
          </w:rPr>
          <w:t xml:space="preserve"> </w:t>
        </w:r>
        <w:r>
          <w:t xml:space="preserve">The U2N </w:t>
        </w:r>
        <w:r>
          <w:t xml:space="preserve">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04" w:author="Xuelong Wang@RAN2#116" w:date="2021-11-15T15:43:00Z">
        <w:r>
          <w:t>U2N Remote UE</w:t>
        </w:r>
      </w:ins>
      <w:ins w:id="1105" w:author="Xuelong Wang@RAN2#116" w:date="2021-11-15T15:42:00Z">
        <w:r>
          <w:t>.</w:t>
        </w:r>
      </w:ins>
    </w:p>
    <w:p w14:paraId="17B33357" w14:textId="77777777" w:rsidR="00176BB2" w:rsidRDefault="00A53C6E">
      <w:pPr>
        <w:pStyle w:val="EditorsNote"/>
        <w:rPr>
          <w:ins w:id="1106" w:author="Xuelong Wang@RAN2#115" w:date="2021-09-03T10:59:00Z"/>
          <w:lang w:eastAsia="ko-KR"/>
        </w:rPr>
      </w:pPr>
      <w:ins w:id="1107" w:author="Qualcomm - Peng Cheng" w:date="2021-11-16T19:20:00Z">
        <w:r>
          <w:rPr>
            <w:lang w:eastAsia="ko-KR"/>
          </w:rPr>
          <w:t>Editor’s Note: FFS whether the U2N Relay UE in RRC_IDLE/INACTIVE</w:t>
        </w:r>
      </w:ins>
      <w:ins w:id="1108"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09" w:author="Xuelong Wang@RAN2#115" w:date="2021-09-03T10:59:00Z">
        <w:r>
          <w:rPr>
            <w:rFonts w:eastAsiaTheme="minorEastAsia"/>
            <w:lang w:eastAsia="zh-CN"/>
          </w:rPr>
          <w:t>The U2N Remote UE in RRC_IDLE/RRC_INACTIVE provides 5G-S-TMSI/I-RNTI and its Uu DRX cycle information to the U2N Relay UE for PO monitoring.</w:t>
        </w:r>
        <w:r>
          <w:rPr>
            <w:rFonts w:eastAsiaTheme="minorEastAsia"/>
            <w:lang w:eastAsia="zh-CN"/>
          </w:rPr>
          <w:t xml:space="preserve"> </w:t>
        </w:r>
      </w:ins>
      <w:ins w:id="1110" w:author="Xuelong Wang@RAN2#116" w:date="2021-11-15T16:04:00Z">
        <w:r>
          <w:rPr>
            <w:rFonts w:eastAsiaTheme="minorEastAsia"/>
            <w:lang w:eastAsia="zh-CN"/>
          </w:rPr>
          <w:t xml:space="preserve">The L2 U2N </w:t>
        </w:r>
        <w:r>
          <w:t xml:space="preserve">Relay UE can notify Remote UE ID (i.e. 5G-S-TMSI/I-RNTI) information to the gNB via dedicated RRC message for paging delivery purpose. </w:t>
        </w:r>
      </w:ins>
      <w:ins w:id="1111" w:author="Xuelong Wang@RAN2#115" w:date="2021-09-03T10:59:00Z">
        <w:r>
          <w:rPr>
            <w:rFonts w:eastAsiaTheme="minorEastAsia"/>
            <w:lang w:eastAsia="zh-CN"/>
          </w:rPr>
          <w:t xml:space="preserve">The U2N Relay UE decodes received paging message to derive the 5G-S-TSMI/I-RNTI and </w:t>
        </w:r>
        <w:del w:id="1112" w:author="Xuelong Wang@RAN2#116" w:date="2021-11-18T16:09:00Z">
          <w:r>
            <w:rPr>
              <w:rFonts w:eastAsiaTheme="minorEastAsia"/>
              <w:lang w:eastAsia="zh-CN"/>
            </w:rPr>
            <w:delText>forward</w:delText>
          </w:r>
        </w:del>
      </w:ins>
      <w:ins w:id="1113" w:author="Xuelong Wang@RAN2#116" w:date="2021-11-18T16:09:00Z">
        <w:r>
          <w:rPr>
            <w:rFonts w:eastAsiaTheme="minorEastAsia"/>
            <w:lang w:eastAsia="zh-CN"/>
          </w:rPr>
          <w:t>send</w:t>
        </w:r>
      </w:ins>
      <w:ins w:id="1114" w:author="Xuelong Wang@RAN2#115" w:date="2021-09-03T10:59:00Z">
        <w:del w:id="1115" w:author="Xuelong Wang@RAN2#116" w:date="2021-11-18T16:10:00Z">
          <w:r>
            <w:rPr>
              <w:rFonts w:eastAsiaTheme="minorEastAsia"/>
              <w:lang w:eastAsia="zh-CN"/>
            </w:rPr>
            <w:delText xml:space="preserve"> the</w:delText>
          </w:r>
        </w:del>
        <w:r>
          <w:rPr>
            <w:rFonts w:eastAsiaTheme="minorEastAsia"/>
            <w:lang w:eastAsia="zh-CN"/>
          </w:rPr>
          <w:t xml:space="preserve"> paging </w:t>
        </w:r>
        <w:del w:id="1116" w:author="Xuelong Wang@RAN2#116" w:date="2021-11-18T16:10:00Z">
          <w:r>
            <w:rPr>
              <w:rFonts w:eastAsiaTheme="minorEastAsia"/>
              <w:lang w:eastAsia="zh-CN"/>
            </w:rPr>
            <w:delText>message</w:delText>
          </w:r>
        </w:del>
      </w:ins>
      <w:ins w:id="1117" w:author="Xuelong Wang@RAN2#116" w:date="2021-11-18T16:10:00Z">
        <w:r>
          <w:rPr>
            <w:rFonts w:eastAsiaTheme="minorEastAsia"/>
            <w:lang w:eastAsia="zh-CN"/>
          </w:rPr>
          <w:t>to the Remote UE</w:t>
        </w:r>
      </w:ins>
      <w:ins w:id="1118"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19" w:author="Xuelong Wang@RAN2#115" w:date="2021-09-03T11:10:00Z"/>
          <w:lang w:eastAsia="ko-KR"/>
        </w:rPr>
      </w:pPr>
      <w:r>
        <w:rPr>
          <w:lang w:eastAsia="ko-KR"/>
        </w:rPr>
        <w:t xml:space="preserve">Editor’s Note: FFS what is the Uu DRX cycle information as described at above paragraph </w:t>
      </w:r>
      <w:del w:id="1120" w:author="Xuelong Wang@RAN2#116" w:date="2021-11-18T16:10:00Z">
        <w:r>
          <w:rPr>
            <w:lang w:eastAsia="ko-KR"/>
          </w:rPr>
          <w:delText>and how to provide</w:delText>
        </w:r>
      </w:del>
    </w:p>
    <w:p w14:paraId="5ED12C28" w14:textId="77777777" w:rsidR="00176BB2" w:rsidRDefault="00176BB2">
      <w:pPr>
        <w:pStyle w:val="EditorsNote"/>
        <w:rPr>
          <w:ins w:id="1121" w:author="Xuelong Wang" w:date="2021-05-28T16:58:00Z"/>
          <w:del w:id="1122"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123" w:author="Xuelong Wang" w:date="2021-05-28T16:56:00Z"/>
          <w:rFonts w:eastAsiaTheme="minorEastAsia"/>
          <w:lang w:eastAsia="zh-CN"/>
        </w:rPr>
      </w:pPr>
      <w:ins w:id="1124" w:author="Xuelong Wang@RAN2#115" w:date="2021-09-06T15:29:00Z">
        <w:r>
          <w:rPr>
            <w:rFonts w:eastAsiaTheme="minorEastAsia"/>
            <w:lang w:eastAsia="zh-CN"/>
          </w:rPr>
          <w:lastRenderedPageBreak/>
          <w:t xml:space="preserve">The U2N Relay UE uses unicast signalling to </w:t>
        </w:r>
      </w:ins>
      <w:ins w:id="1125" w:author="Xuelong Wang@RAN2#116" w:date="2021-11-18T16:11:00Z">
        <w:r>
          <w:rPr>
            <w:rFonts w:eastAsiaTheme="minorEastAsia"/>
            <w:lang w:eastAsia="zh-CN"/>
          </w:rPr>
          <w:t xml:space="preserve">send paging </w:t>
        </w:r>
      </w:ins>
      <w:ins w:id="1126" w:author="Xuelong Wang@RAN2#115" w:date="2021-09-06T15:29:00Z">
        <w:del w:id="1127" w:author="Xuelong Wang@RAN2#116" w:date="2021-11-18T16:11:00Z">
          <w:r>
            <w:rPr>
              <w:rFonts w:eastAsiaTheme="minorEastAsia"/>
              <w:lang w:eastAsia="zh-CN"/>
            </w:rPr>
            <w:delText>forward the paging message</w:delText>
          </w:r>
        </w:del>
        <w:r>
          <w:rPr>
            <w:rFonts w:eastAsiaTheme="minorEastAsia"/>
            <w:lang w:eastAsia="zh-CN"/>
          </w:rPr>
          <w:t xml:space="preserve"> to the U2N Remote UE</w:t>
        </w:r>
        <w:r>
          <w:rPr>
            <w:rFonts w:eastAsiaTheme="minorEastAsia"/>
            <w:lang w:eastAsia="zh-CN"/>
          </w:rPr>
          <w:t xml:space="preserve"> via PC5.</w:t>
        </w:r>
      </w:ins>
      <w:ins w:id="1128" w:author="Xuelong Wang" w:date="2021-05-28T16:58:00Z">
        <w:del w:id="1129"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130" w:author="Xuelong Wang@RAN2#116" w:date="2021-11-18T16:12:00Z"/>
          <w:rFonts w:eastAsiaTheme="minorEastAsia"/>
          <w:lang w:eastAsia="zh-CN"/>
        </w:rPr>
      </w:pPr>
      <w:ins w:id="1131" w:author="Xuelong Wang" w:date="2021-05-28T16:48:00Z">
        <w:del w:id="1132" w:author="Xuelong Wang@RAN2#116" w:date="2021-11-18T16:12:00Z">
          <w:r>
            <w:rPr>
              <w:rFonts w:eastAsiaTheme="minorEastAsia"/>
              <w:lang w:eastAsia="zh-CN"/>
            </w:rPr>
            <w:delText xml:space="preserve">When </w:delText>
          </w:r>
        </w:del>
      </w:ins>
      <w:ins w:id="1133" w:author="Xuelong Wang" w:date="2021-05-28T16:50:00Z">
        <w:del w:id="1134" w:author="Xuelong Wang@RAN2#116" w:date="2021-11-18T16:12:00Z">
          <w:r>
            <w:rPr>
              <w:rFonts w:eastAsiaTheme="minorEastAsia"/>
              <w:lang w:eastAsia="zh-CN"/>
            </w:rPr>
            <w:delText xml:space="preserve">both </w:delText>
          </w:r>
        </w:del>
      </w:ins>
      <w:ins w:id="1135" w:author="Xuelong Wang" w:date="2021-06-02T14:36:00Z">
        <w:del w:id="1136" w:author="Xuelong Wang@RAN2#116" w:date="2021-11-18T16:12:00Z">
          <w:r>
            <w:delText>U2N</w:delText>
          </w:r>
        </w:del>
      </w:ins>
      <w:ins w:id="1137" w:author="Xuelong Wang" w:date="2021-05-28T16:48:00Z">
        <w:del w:id="1138" w:author="Xuelong Wang@RAN2#116" w:date="2021-11-18T16:12:00Z">
          <w:r>
            <w:rPr>
              <w:rFonts w:eastAsiaTheme="minorEastAsia"/>
              <w:lang w:eastAsia="zh-CN"/>
            </w:rPr>
            <w:delText xml:space="preserve"> Relay UE </w:delText>
          </w:r>
        </w:del>
      </w:ins>
      <w:ins w:id="1139" w:author="Xuelong Wang" w:date="2021-05-28T16:50:00Z">
        <w:del w:id="1140" w:author="Xuelong Wang@RAN2#116" w:date="2021-11-18T16:12:00Z">
          <w:r>
            <w:rPr>
              <w:rFonts w:eastAsiaTheme="minorEastAsia"/>
              <w:lang w:eastAsia="zh-CN"/>
            </w:rPr>
            <w:delText xml:space="preserve">and </w:delText>
          </w:r>
        </w:del>
      </w:ins>
      <w:ins w:id="1141" w:author="Xuelong Wang" w:date="2021-06-02T14:36:00Z">
        <w:del w:id="1142" w:author="Xuelong Wang@RAN2#116" w:date="2021-11-18T16:12:00Z">
          <w:r>
            <w:delText>U2N</w:delText>
          </w:r>
        </w:del>
      </w:ins>
      <w:ins w:id="1143" w:author="Xuelong Wang" w:date="2021-05-28T16:50:00Z">
        <w:del w:id="1144" w:author="Xuelong Wang@RAN2#116" w:date="2021-11-18T16:12:00Z">
          <w:r>
            <w:rPr>
              <w:rFonts w:eastAsiaTheme="minorEastAsia"/>
              <w:lang w:eastAsia="zh-CN"/>
            </w:rPr>
            <w:delText xml:space="preserve"> Remote UE are </w:delText>
          </w:r>
        </w:del>
      </w:ins>
      <w:ins w:id="1145" w:author="Xuelong Wang" w:date="2021-05-28T16:48:00Z">
        <w:del w:id="1146" w:author="Xuelong Wang@RAN2#116" w:date="2021-11-18T16:12:00Z">
          <w:r>
            <w:rPr>
              <w:rFonts w:eastAsiaTheme="minorEastAsia"/>
              <w:lang w:eastAsia="zh-CN"/>
            </w:rPr>
            <w:delText xml:space="preserve">in RRC CONNECTED, the </w:delText>
          </w:r>
        </w:del>
      </w:ins>
      <w:ins w:id="1147" w:author="Xuelong Wang" w:date="2021-06-02T14:36:00Z">
        <w:del w:id="1148" w:author="Xuelong Wang@RAN2#116" w:date="2021-11-18T16:12:00Z">
          <w:r>
            <w:delText>U2N</w:delText>
          </w:r>
        </w:del>
      </w:ins>
      <w:ins w:id="1149" w:author="Xuelong Wang" w:date="2021-05-28T16:49:00Z">
        <w:del w:id="1150" w:author="Xuelong Wang@RAN2#116" w:date="2021-11-18T16:12:00Z">
          <w:r>
            <w:rPr>
              <w:rFonts w:eastAsiaTheme="minorEastAsia"/>
              <w:lang w:eastAsia="zh-CN"/>
            </w:rPr>
            <w:delText xml:space="preserve"> </w:delText>
          </w:r>
        </w:del>
      </w:ins>
      <w:ins w:id="1151" w:author="Xuelong Wang" w:date="2021-05-28T16:48:00Z">
        <w:del w:id="1152" w:author="Xuelong Wang@RAN2#116" w:date="2021-11-18T16:12:00Z">
          <w:r>
            <w:rPr>
              <w:rFonts w:eastAsiaTheme="minorEastAsia"/>
              <w:lang w:eastAsia="zh-CN"/>
            </w:rPr>
            <w:delText>Relay UE may monitor SI change indication and/or PWS notifications in any PO</w:delText>
          </w:r>
        </w:del>
      </w:ins>
      <w:ins w:id="1153" w:author="Xuelong Wang" w:date="2021-06-02T14:44:00Z">
        <w:del w:id="1154" w:author="Xuelong Wang@RAN2#116" w:date="2021-11-18T16:12:00Z">
          <w:r>
            <w:rPr>
              <w:rFonts w:eastAsiaTheme="minorEastAsia"/>
              <w:lang w:eastAsia="zh-CN"/>
            </w:rPr>
            <w:delText xml:space="preserve"> as defined in TS 38.304</w:delText>
          </w:r>
        </w:del>
      </w:ins>
      <w:ins w:id="1155" w:author="Xuelong Wang" w:date="2021-05-28T16:48:00Z">
        <w:del w:id="1156"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157"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158" w:author="Xuelong Wang" w:date="2021-05-28T16:41:00Z"/>
          <w:rFonts w:eastAsiaTheme="minorEastAsia"/>
          <w:lang w:eastAsia="ja-JP"/>
        </w:rPr>
      </w:pPr>
      <w:ins w:id="1159" w:author="Xuelong Wang" w:date="2021-06-03T11:35:00Z">
        <w:r>
          <w:rPr>
            <w:rFonts w:eastAsiaTheme="minorEastAsia"/>
            <w:lang w:eastAsia="ja-JP"/>
          </w:rPr>
          <w:t>16.x.5.</w:t>
        </w:r>
        <w:del w:id="1160" w:author="Xuelong Wang@RAN2#116" w:date="2021-11-15T16:12:00Z">
          <w:r>
            <w:rPr>
              <w:rFonts w:eastAsiaTheme="minorEastAsia"/>
              <w:lang w:eastAsia="ja-JP"/>
            </w:rPr>
            <w:delText>4</w:delText>
          </w:r>
        </w:del>
      </w:ins>
      <w:ins w:id="1161" w:author="Xuelong Wang@RAN2#116" w:date="2021-11-15T16:12:00Z">
        <w:r>
          <w:rPr>
            <w:rFonts w:eastAsiaTheme="minorEastAsia"/>
            <w:lang w:eastAsia="ja-JP"/>
          </w:rPr>
          <w:t>5</w:t>
        </w:r>
      </w:ins>
      <w:ins w:id="1162" w:author="Xuelong Wang" w:date="2021-06-03T11:35:00Z">
        <w:r>
          <w:rPr>
            <w:rFonts w:eastAsiaTheme="minorEastAsia"/>
            <w:lang w:eastAsia="ja-JP"/>
          </w:rPr>
          <w:tab/>
        </w:r>
      </w:ins>
      <w:ins w:id="1163"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164" w:author="Xuelong Wang" w:date="2021-04-22T14:46:00Z"/>
          <w:rFonts w:eastAsiaTheme="minorEastAsia"/>
          <w:lang w:eastAsia="zh-CN"/>
        </w:rPr>
      </w:pPr>
      <w:ins w:id="1165" w:author="Xuelong Wang" w:date="2021-05-28T15:57:00Z">
        <w:r>
          <w:rPr>
            <w:rFonts w:eastAsiaTheme="minorEastAsia"/>
            <w:lang w:eastAsia="zh-CN"/>
          </w:rPr>
          <w:t xml:space="preserve">The </w:t>
        </w:r>
      </w:ins>
      <w:ins w:id="1166" w:author="Xuelong Wang" w:date="2021-06-02T14:36:00Z">
        <w:r>
          <w:t>U2N</w:t>
        </w:r>
      </w:ins>
      <w:ins w:id="1167" w:author="Xuelong Wang" w:date="2021-05-28T15:57:00Z">
        <w:r>
          <w:rPr>
            <w:rFonts w:eastAsiaTheme="minorEastAsia"/>
            <w:lang w:eastAsia="zh-CN"/>
          </w:rPr>
          <w:t xml:space="preserve"> Remote UE performs unified access control</w:t>
        </w:r>
      </w:ins>
      <w:ins w:id="1168" w:author="Xuelong Wang" w:date="2021-06-02T14:45:00Z">
        <w:r>
          <w:rPr>
            <w:rFonts w:eastAsiaTheme="minorEastAsia"/>
            <w:lang w:eastAsia="zh-CN"/>
          </w:rPr>
          <w:t xml:space="preserve"> as defined in TS 38.331</w:t>
        </w:r>
      </w:ins>
      <w:ins w:id="1169" w:author="Xuelong Wang" w:date="2021-05-28T15:58:00Z">
        <w:r>
          <w:rPr>
            <w:rFonts w:eastAsiaTheme="minorEastAsia"/>
            <w:lang w:eastAsia="zh-CN"/>
          </w:rPr>
          <w:t xml:space="preserve">. </w:t>
        </w:r>
      </w:ins>
      <w:ins w:id="1170" w:author="Xuelong Wang" w:date="2021-06-03T14:20:00Z">
        <w:r>
          <w:rPr>
            <w:rFonts w:eastAsiaTheme="minorEastAsia"/>
            <w:lang w:eastAsia="zh-CN"/>
          </w:rPr>
          <w:t>The U2N R</w:t>
        </w:r>
      </w:ins>
      <w:ins w:id="1171" w:author="Xuelong Wang" w:date="2021-06-03T14:19:00Z">
        <w:r>
          <w:rPr>
            <w:rFonts w:eastAsia="DengXian"/>
          </w:rPr>
          <w:t xml:space="preserve">elay UE </w:t>
        </w:r>
      </w:ins>
      <w:ins w:id="1172" w:author="Xuelong Wang" w:date="2021-06-03T14:20:00Z">
        <w:r>
          <w:rPr>
            <w:rFonts w:eastAsia="DengXian"/>
          </w:rPr>
          <w:t xml:space="preserve">in </w:t>
        </w:r>
      </w:ins>
      <w:ins w:id="1173" w:author="Xuelong Wang" w:date="2021-06-03T14:19:00Z">
        <w:r>
          <w:rPr>
            <w:rFonts w:eastAsia="DengXian"/>
          </w:rPr>
          <w:t xml:space="preserve">RRC-CONNECTED </w:t>
        </w:r>
      </w:ins>
      <w:ins w:id="1174" w:author="Xuelong Wang" w:date="2021-06-03T14:20:00Z">
        <w:del w:id="1175" w:author="Xuelong Wang@RAN2#115" w:date="2021-09-06T15:31:00Z">
          <w:r>
            <w:rPr>
              <w:rFonts w:eastAsia="DengXian" w:hint="eastAsia"/>
              <w:lang w:eastAsia="zh-CN"/>
            </w:rPr>
            <w:delText>should</w:delText>
          </w:r>
        </w:del>
      </w:ins>
      <w:ins w:id="1176" w:author="Xuelong Wang" w:date="2021-06-03T14:19:00Z">
        <w:del w:id="1177" w:author="Xuelong Wang@RAN2#115" w:date="2021-09-06T15:31:00Z">
          <w:r>
            <w:rPr>
              <w:rFonts w:eastAsia="DengXian" w:hint="eastAsia"/>
              <w:lang w:eastAsia="zh-CN"/>
            </w:rPr>
            <w:delText xml:space="preserve"> </w:delText>
          </w:r>
        </w:del>
      </w:ins>
      <w:ins w:id="1178" w:author="Xuelong Wang@RAN2#115" w:date="2021-09-06T15:31:00Z">
        <w:r>
          <w:rPr>
            <w:rFonts w:eastAsia="DengXian"/>
          </w:rPr>
          <w:t xml:space="preserve">does </w:t>
        </w:r>
      </w:ins>
      <w:ins w:id="1179" w:author="Xuelong Wang" w:date="2021-06-03T14:19:00Z">
        <w:r>
          <w:rPr>
            <w:rFonts w:eastAsia="DengXian"/>
          </w:rPr>
          <w:t xml:space="preserve">not perform UAC for U2N </w:t>
        </w:r>
      </w:ins>
      <w:ins w:id="1180" w:author="Xuelong Wang" w:date="2021-06-03T14:20:00Z">
        <w:r>
          <w:rPr>
            <w:rFonts w:eastAsia="DengXian"/>
          </w:rPr>
          <w:t>R</w:t>
        </w:r>
      </w:ins>
      <w:ins w:id="1181" w:author="Xuelong Wang" w:date="2021-06-03T14:19:00Z">
        <w:r>
          <w:rPr>
            <w:rFonts w:eastAsia="DengXian"/>
          </w:rPr>
          <w:t>emote UE’s data</w:t>
        </w:r>
      </w:ins>
      <w:ins w:id="1182" w:author="Xuelong Wang" w:date="2021-06-03T14:20:00Z">
        <w:r>
          <w:rPr>
            <w:rFonts w:eastAsia="DengXian"/>
          </w:rPr>
          <w:t xml:space="preserve">. </w:t>
        </w:r>
      </w:ins>
      <w:ins w:id="1183"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184" w:author="Xuelong Wang@RAN2#116" w:date="2021-11-15T15:47:00Z"/>
          <w:rFonts w:eastAsiaTheme="minorEastAsia"/>
          <w:lang w:eastAsia="ja-JP"/>
        </w:rPr>
      </w:pPr>
      <w:ins w:id="1185" w:author="Xuelong Wang@RAN2#116" w:date="2021-11-15T15:47:00Z">
        <w:r>
          <w:rPr>
            <w:rFonts w:eastAsiaTheme="minorEastAsia"/>
            <w:lang w:eastAsia="ja-JP"/>
          </w:rPr>
          <w:t>16.x.5.</w:t>
        </w:r>
      </w:ins>
      <w:ins w:id="1186" w:author="Xuelong Wang@RAN2#116" w:date="2021-11-15T16:12:00Z">
        <w:r>
          <w:rPr>
            <w:rFonts w:eastAsiaTheme="minorEastAsia"/>
            <w:lang w:eastAsia="ja-JP"/>
          </w:rPr>
          <w:t>6</w:t>
        </w:r>
      </w:ins>
      <w:ins w:id="1187" w:author="Xuelong Wang@RAN2#116" w:date="2021-11-15T15:47:00Z">
        <w:r>
          <w:rPr>
            <w:rFonts w:eastAsiaTheme="minorEastAsia"/>
            <w:lang w:eastAsia="ja-JP"/>
          </w:rPr>
          <w:tab/>
        </w:r>
      </w:ins>
      <w:ins w:id="1188" w:author="Xuelong Wang@RAN2#116" w:date="2021-11-18T16:13:00Z">
        <w:r>
          <w:rPr>
            <w:rFonts w:eastAsiaTheme="minorEastAsia"/>
            <w:lang w:eastAsia="zh-CN"/>
          </w:rPr>
          <w:t xml:space="preserve">Mobility Registration </w:t>
        </w:r>
      </w:ins>
      <w:ins w:id="1189" w:author="Xuelong Wang@RAN2#116" w:date="2021-11-18T16:14:00Z">
        <w:r>
          <w:rPr>
            <w:rFonts w:eastAsiaTheme="minorEastAsia"/>
            <w:lang w:eastAsia="zh-CN"/>
          </w:rPr>
          <w:t>U</w:t>
        </w:r>
      </w:ins>
      <w:ins w:id="1190" w:author="Xuelong Wang@RAN2#116" w:date="2021-11-18T16:13:00Z">
        <w:r>
          <w:rPr>
            <w:rFonts w:eastAsiaTheme="minorEastAsia"/>
            <w:lang w:eastAsia="zh-CN"/>
          </w:rPr>
          <w:t>pdate</w:t>
        </w:r>
      </w:ins>
      <w:ins w:id="1191" w:author="Xuelong Wang@RAN2#116" w:date="2021-11-18T16:14:00Z">
        <w:r>
          <w:rPr>
            <w:rFonts w:eastAsiaTheme="minorEastAsia"/>
            <w:lang w:eastAsia="zh-CN"/>
          </w:rPr>
          <w:t xml:space="preserve"> and RAN Area Update</w:t>
        </w:r>
      </w:ins>
      <w:ins w:id="1192" w:author="Xuelong Wang@RAN2#116" w:date="2021-11-18T16:13:00Z">
        <w:r>
          <w:rPr>
            <w:rStyle w:val="CommentReference"/>
            <w:rFonts w:ascii="Times New Roman" w:hAnsi="Times New Roman"/>
          </w:rPr>
          <w:t xml:space="preserve"> </w:t>
        </w:r>
      </w:ins>
    </w:p>
    <w:p w14:paraId="79EE5A83" w14:textId="77777777" w:rsidR="00176BB2" w:rsidRDefault="00A53C6E">
      <w:pPr>
        <w:overflowPunct w:val="0"/>
        <w:autoSpaceDE w:val="0"/>
        <w:autoSpaceDN w:val="0"/>
        <w:adjustRightInd w:val="0"/>
        <w:textAlignment w:val="baseline"/>
        <w:rPr>
          <w:ins w:id="1193" w:author="Xuelong Wang@RAN2#116" w:date="2021-11-15T16:06:00Z"/>
        </w:rPr>
      </w:pPr>
      <w:ins w:id="1194"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For </w:t>
        </w:r>
      </w:ins>
      <w:ins w:id="1195" w:author="Xuelong Wang@RAN2#116" w:date="2021-11-18T16:15:00Z">
        <w:r>
          <w:rPr>
            <w:rFonts w:eastAsiaTheme="minorEastAsia"/>
            <w:lang w:eastAsia="zh-CN"/>
          </w:rPr>
          <w:t>a potential</w:t>
        </w:r>
      </w:ins>
      <w:ins w:id="1196" w:author="Xuelong Wang@RAN2#116" w:date="2021-11-15T16:06:00Z">
        <w:r>
          <w:t>U2N</w:t>
        </w:r>
        <w:r>
          <w:rPr>
            <w:rFonts w:eastAsiaTheme="minorEastAsia"/>
            <w:lang w:eastAsia="zh-CN"/>
          </w:rPr>
          <w:t xml:space="preserve"> Remote UE in coverage, it performs RNAU based on its own serving cell information if it is not PC5-connected with a </w:t>
        </w:r>
        <w:r>
          <w:t>U2N</w:t>
        </w:r>
        <w:r>
          <w:rPr>
            <w:rFonts w:eastAsiaTheme="minorEastAsia"/>
            <w:lang w:eastAsia="zh-CN"/>
          </w:rPr>
          <w:t xml:space="preserve"> Relay UE.</w:t>
        </w:r>
      </w:ins>
    </w:p>
    <w:p w14:paraId="48133AB1" w14:textId="77777777" w:rsidR="00176BB2" w:rsidRDefault="00A53C6E">
      <w:pPr>
        <w:overflowPunct w:val="0"/>
        <w:autoSpaceDE w:val="0"/>
        <w:autoSpaceDN w:val="0"/>
        <w:adjustRightInd w:val="0"/>
        <w:textAlignment w:val="baseline"/>
        <w:rPr>
          <w:ins w:id="1197" w:author="Xuelong Wang" w:date="2021-06-07T14:20:00Z"/>
          <w:rFonts w:eastAsiaTheme="minorEastAsia"/>
          <w:lang w:eastAsia="zh-CN"/>
        </w:rPr>
      </w:pPr>
      <w:ins w:id="1198" w:author="Xuelong Wang@RAN2#116" w:date="2021-11-15T15:48:00Z">
        <w:r>
          <w:t xml:space="preserve">The L2 U2N Remote UE performs </w:t>
        </w:r>
      </w:ins>
      <w:ins w:id="1199" w:author="Xuelong Wang@RAN2#116" w:date="2021-11-18T16:16:00Z">
        <w:r>
          <w:rPr>
            <w:rFonts w:eastAsiaTheme="minorEastAsia"/>
            <w:lang w:eastAsia="zh-CN"/>
          </w:rPr>
          <w:t>Mobility Registration Update</w:t>
        </w:r>
        <w:r>
          <w:t>/</w:t>
        </w:r>
      </w:ins>
      <w:ins w:id="1200" w:author="Xuelong Wang@RAN2#116" w:date="2021-11-15T15:48:00Z">
        <w:r>
          <w:t>RNAU based on the L2 U2N Relay UE</w:t>
        </w:r>
      </w:ins>
      <w:ins w:id="1201" w:author="Xuelong Wang@RAN2#116" w:date="2021-11-15T15:49:00Z">
        <w:r>
          <w:t>’s</w:t>
        </w:r>
      </w:ins>
      <w:ins w:id="1202" w:author="Xuelong Wang@RAN2#116" w:date="2021-11-15T15:48:00Z">
        <w:r>
          <w:t xml:space="preserve"> serving cell when </w:t>
        </w:r>
      </w:ins>
      <w:ins w:id="1203" w:author="ZTE" w:date="2021-11-18T17:26:00Z">
        <w:r>
          <w:rPr>
            <w:rFonts w:eastAsia="SimSun" w:hint="eastAsia"/>
            <w:lang w:val="en-US" w:eastAsia="zh-CN"/>
          </w:rPr>
          <w:t>i</w:t>
        </w:r>
      </w:ins>
      <w:ins w:id="1204" w:author="ZTE" w:date="2021-11-18T17:27:00Z">
        <w:r>
          <w:rPr>
            <w:rFonts w:eastAsia="SimSun" w:hint="eastAsia"/>
            <w:lang w:val="en-US" w:eastAsia="zh-CN"/>
          </w:rPr>
          <w:t xml:space="preserve">t is </w:t>
        </w:r>
      </w:ins>
      <w:ins w:id="1205" w:author="Xuelong Wang@RAN2#116" w:date="2021-11-15T15:48:00Z">
        <w:r>
          <w:t xml:space="preserve">PC5-RRC connected </w:t>
        </w:r>
        <w:del w:id="1206" w:author="ZTE" w:date="2021-11-18T17:27:00Z">
          <w:r>
            <w:rPr>
              <w:lang w:val="en-US"/>
            </w:rPr>
            <w:delText>to</w:delText>
          </w:r>
        </w:del>
      </w:ins>
      <w:ins w:id="1207" w:author="ZTE" w:date="2021-11-18T17:27:00Z">
        <w:r>
          <w:rPr>
            <w:rFonts w:eastAsia="SimSun" w:hint="eastAsia"/>
            <w:lang w:val="en-US" w:eastAsia="zh-CN"/>
          </w:rPr>
          <w:t>with</w:t>
        </w:r>
      </w:ins>
      <w:ins w:id="1208" w:author="Xuelong Wang@RAN2#116" w:date="2021-11-15T15:48:00Z">
        <w:r>
          <w:t xml:space="preserve"> the </w:t>
        </w:r>
      </w:ins>
      <w:ins w:id="1209" w:author="Xuelong Wang@RAN2#116" w:date="2021-11-15T15:49:00Z">
        <w:r>
          <w:t>L2 U2N R</w:t>
        </w:r>
      </w:ins>
      <w:ins w:id="1210" w:author="Xuelong Wang@RAN2#116" w:date="2021-11-15T15:48:00Z">
        <w:r>
          <w:t>elay UE. A</w:t>
        </w:r>
      </w:ins>
      <w:ins w:id="1211" w:author="Xuelong Wang@RAN2#116" w:date="2021-11-15T15:49:00Z">
        <w:r>
          <w:t xml:space="preserve"> L2 U2N R</w:t>
        </w:r>
      </w:ins>
      <w:ins w:id="1212" w:author="Xuelong Wang@RAN2#116" w:date="2021-11-15T15:48:00Z">
        <w:r>
          <w:t>emote UE in RRC_IDLE</w:t>
        </w:r>
      </w:ins>
      <w:ins w:id="1213" w:author="Xuelong Wang@RAN2#116" w:date="2021-11-15T15:49:00Z">
        <w:r>
          <w:t xml:space="preserve"> or </w:t>
        </w:r>
      </w:ins>
      <w:ins w:id="1214" w:author="Xuelong Wang@RAN2#116" w:date="2021-11-15T15:48:00Z">
        <w:r>
          <w:t xml:space="preserve">RRC_INACTIVE initiates </w:t>
        </w:r>
      </w:ins>
      <w:ins w:id="1215" w:author="Xuelong Wang@RAN2#116" w:date="2021-11-18T16:16:00Z">
        <w:r>
          <w:rPr>
            <w:rFonts w:eastAsiaTheme="minorEastAsia"/>
            <w:lang w:eastAsia="zh-CN"/>
          </w:rPr>
          <w:t>Mobility Registration Update</w:t>
        </w:r>
        <w:r>
          <w:t xml:space="preserve">/RNAU </w:t>
        </w:r>
      </w:ins>
      <w:ins w:id="1216" w:author="Xuelong Wang@RAN2#116" w:date="2021-11-15T15:48:00Z">
        <w:r>
          <w:t>procedure if the serving cell of the</w:t>
        </w:r>
      </w:ins>
      <w:ins w:id="1217" w:author="Xuelong Wang@RAN2#116" w:date="2021-11-15T15:49:00Z">
        <w:r>
          <w:t xml:space="preserve"> L2 U2N R</w:t>
        </w:r>
      </w:ins>
      <w:ins w:id="1218" w:author="Xuelong Wang@RAN2#116" w:date="2021-11-15T15:48:00Z">
        <w:r>
          <w:t xml:space="preserve">elay UE changes (due to HO or </w:t>
        </w:r>
      </w:ins>
      <w:ins w:id="1219" w:author="Xuelong Wang@RAN2#116" w:date="2021-11-18T16:17:00Z">
        <w:r>
          <w:t>cell</w:t>
        </w:r>
      </w:ins>
      <w:ins w:id="1220" w:author="Xuelong Wang@RAN2#116" w:date="2021-11-15T15:50:00Z">
        <w:r>
          <w:t xml:space="preserve"> </w:t>
        </w:r>
      </w:ins>
      <w:ins w:id="1221" w:author="Xuelong Wang@RAN2#116" w:date="2021-11-15T15:48:00Z">
        <w:r>
          <w:t>reselection of</w:t>
        </w:r>
        <w:r>
          <w:t xml:space="preserve"> the </w:t>
        </w:r>
      </w:ins>
      <w:ins w:id="1222" w:author="Xuelong Wang@RAN2#116" w:date="2021-11-15T15:50:00Z">
        <w:r>
          <w:t>R</w:t>
        </w:r>
      </w:ins>
      <w:ins w:id="1223" w:author="Xuelong Wang@RAN2#116" w:date="2021-11-15T15:48:00Z">
        <w:r>
          <w:t xml:space="preserve">elay UE) and the new serving cell is outside of the </w:t>
        </w:r>
      </w:ins>
      <w:ins w:id="1224" w:author="Xuelong Wang@RAN2#116" w:date="2021-11-15T15:50:00Z">
        <w:r>
          <w:t>R</w:t>
        </w:r>
      </w:ins>
      <w:ins w:id="1225" w:author="Xuelong Wang@RAN2#116" w:date="2021-11-15T15:48:00Z">
        <w:r>
          <w:t>emote UE’s configured RNA/TA, as legacy procedure.</w:t>
        </w:r>
      </w:ins>
    </w:p>
    <w:p w14:paraId="24BF6FBE" w14:textId="77777777" w:rsidR="00176BB2" w:rsidRDefault="00A53C6E">
      <w:pPr>
        <w:pStyle w:val="Heading3"/>
        <w:rPr>
          <w:lang w:eastAsia="zh-CN"/>
        </w:rPr>
      </w:pPr>
      <w:ins w:id="1226"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227" w:author="Xuelong Wang" w:date="2021-05-28T17:15:00Z"/>
          <w:lang w:eastAsia="zh-CN"/>
        </w:rPr>
      </w:pPr>
      <w:r>
        <w:rPr>
          <w:lang w:eastAsia="ko-KR"/>
        </w:rPr>
        <w:t>Editor's Note:</w:t>
      </w:r>
      <w:r>
        <w:rPr>
          <w:lang w:eastAsia="ko-KR"/>
        </w:rPr>
        <w:tab/>
      </w:r>
      <w:r>
        <w:rPr>
          <w:lang w:eastAsia="ko-KR"/>
        </w:rPr>
        <w:t xml:space="preserve"> This section describes the </w:t>
      </w:r>
      <w:proofErr w:type="gramStart"/>
      <w:r>
        <w:rPr>
          <w:lang w:eastAsia="ko-KR"/>
        </w:rPr>
        <w:t>high level</w:t>
      </w:r>
      <w:proofErr w:type="gramEnd"/>
      <w:r>
        <w:rPr>
          <w:lang w:eastAsia="ko-KR"/>
        </w:rPr>
        <w:t xml:space="preserve"> procedures of service continuity for L2 U2N relay</w:t>
      </w:r>
      <w:del w:id="1228" w:author="Xuelong Wang" w:date="2021-06-02T14:55:00Z">
        <w:r>
          <w:rPr>
            <w:lang w:eastAsia="ko-KR"/>
          </w:rPr>
          <w:fldChar w:fldCharType="begin"/>
        </w:r>
        <w:r>
          <w:rPr>
            <w:lang w:eastAsia="ko-KR"/>
          </w:rPr>
          <w:fldChar w:fldCharType="end"/>
        </w:r>
      </w:del>
      <w:del w:id="1229"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230" w:author="Xuelong Wang@RAN2#115" w:date="2021-09-03T11:11:00Z"/>
          <w:rFonts w:eastAsiaTheme="minorEastAsia"/>
          <w:lang w:eastAsia="ja-JP"/>
        </w:rPr>
      </w:pPr>
      <w:ins w:id="1231"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232" w:author="Xuelong Wang@RAN2#115" w:date="2021-09-03T11:11:00Z"/>
        </w:rPr>
      </w:pPr>
      <w:ins w:id="1233" w:author="Xuelong Wang@RAN2#115" w:date="2021-09-03T11:11:00Z">
        <w:r>
          <w:t>For service continuity of L2 U2N relay, the following procedure is used, in case of U2N Remote UE switching to dire</w:t>
        </w:r>
        <w:r>
          <w:t>ct Uu cell:</w:t>
        </w:r>
      </w:ins>
    </w:p>
    <w:p w14:paraId="09F20E49" w14:textId="77777777" w:rsidR="00176BB2" w:rsidRDefault="00A53C6E">
      <w:pPr>
        <w:jc w:val="center"/>
        <w:rPr>
          <w:ins w:id="1234" w:author="Xuelong Wang@RAN2#115" w:date="2021-09-03T11:11:00Z"/>
          <w:rFonts w:ascii="Arial" w:hAnsi="Arial" w:cs="Arial"/>
        </w:rPr>
      </w:pPr>
      <w:ins w:id="1235" w:author="Xuelong Wang@RAN2#115" w:date="2021-09-03T11:11:00Z">
        <w:r>
          <w:object w:dxaOrig="5920" w:dyaOrig="5210" w14:anchorId="5D11B869">
            <v:shape id="_x0000_i1029" type="#_x0000_t75" style="width:295.9pt;height:260.65pt" o:ole="">
              <v:imagedata r:id="rId30" o:title=""/>
            </v:shape>
            <o:OLEObject Type="Embed" ProgID="Visio.Drawing.15" ShapeID="_x0000_i1029" DrawAspect="Content" ObjectID="_1698769464" r:id="rId31"/>
          </w:object>
        </w:r>
      </w:ins>
    </w:p>
    <w:p w14:paraId="21E7548F" w14:textId="77777777" w:rsidR="00176BB2" w:rsidRDefault="00A53C6E">
      <w:pPr>
        <w:jc w:val="center"/>
        <w:rPr>
          <w:ins w:id="1236" w:author="Xuelong Wang@RAN2#115" w:date="2021-09-03T11:11:00Z"/>
          <w:rFonts w:ascii="Arial" w:hAnsi="Arial" w:cs="Arial"/>
        </w:rPr>
      </w:pPr>
      <w:ins w:id="1237" w:author="Xuelong Wang@RAN2#115" w:date="2021-09-03T11:11:00Z">
        <w:r>
          <w:rPr>
            <w:rFonts w:ascii="Arial" w:hAnsi="Arial" w:cs="Arial"/>
          </w:rPr>
          <w:t>Figure 16.x.6.1-1: Procedure for U2N Remote UE switching to direct Uu cell</w:t>
        </w:r>
      </w:ins>
    </w:p>
    <w:p w14:paraId="42A3AF17" w14:textId="77777777" w:rsidR="00176BB2" w:rsidRDefault="00A53C6E">
      <w:pPr>
        <w:rPr>
          <w:ins w:id="1238" w:author="Xuelong Wang@RAN2#115" w:date="2021-09-03T11:11:00Z"/>
        </w:rPr>
      </w:pPr>
      <w:ins w:id="1239" w:author="Xuelong Wang@RAN2#115" w:date="2021-09-03T11:11:00Z">
        <w:r>
          <w:t xml:space="preserve">1. The Uu measurement configuration and measurement report signalling procedures is performed to evaluate both relay link measurement and Uu link measurement. The measurement results from U2N Remote UE are reported when </w:t>
        </w:r>
        <w:r>
          <w:lastRenderedPageBreak/>
          <w:t>configured reporting criteria is met</w:t>
        </w:r>
        <w:r>
          <w:t xml:space="preserve">. The SL relay measurement report shall include at least U2N Relay UE ID, serving cell ID, and </w:t>
        </w:r>
      </w:ins>
      <w:ins w:id="1240" w:author="Xuelong Wang@RAN2#116" w:date="2021-11-15T17:05:00Z">
        <w:r>
          <w:t xml:space="preserve">SL measurement quantity </w:t>
        </w:r>
      </w:ins>
      <w:ins w:id="1241" w:author="Xuelong Wang@RAN2#115" w:date="2021-09-03T11:11:00Z">
        <w:del w:id="1242" w:author="Xuelong Wang@RAN2#116" w:date="2021-11-15T17:05:00Z">
          <w:r>
            <w:delText xml:space="preserve">SL-RSRP </w:delText>
          </w:r>
        </w:del>
        <w:r>
          <w:t xml:space="preserve">information. </w:t>
        </w:r>
      </w:ins>
      <w:ins w:id="1243" w:author="Xuelong Wang@RAN2#116" w:date="2021-11-15T17:05:00Z">
        <w:r>
          <w:t xml:space="preserve">SL measurement quantity can be SL-RSRP of the </w:t>
        </w:r>
      </w:ins>
      <w:ins w:id="1244" w:author="Xuelong Wang@RAN2#116" w:date="2021-11-15T17:06:00Z">
        <w:r>
          <w:t>serving</w:t>
        </w:r>
      </w:ins>
      <w:ins w:id="1245" w:author="Xuelong Wang@RAN2#116" w:date="2021-11-15T17:05:00Z">
        <w:r>
          <w:t xml:space="preserve"> Relay UE, and if SL-RSRP is not available, SD-RSRP is used.</w:t>
        </w:r>
      </w:ins>
    </w:p>
    <w:p w14:paraId="1C80E797" w14:textId="77777777" w:rsidR="00176BB2" w:rsidRDefault="00A53C6E">
      <w:pPr>
        <w:rPr>
          <w:ins w:id="1246" w:author="Xuelong Wang@RAN2#115" w:date="2021-09-03T11:11:00Z"/>
        </w:rPr>
      </w:pPr>
      <w:ins w:id="1247" w:author="Xuelong Wang@RAN2#115" w:date="2021-09-03T11:11:00Z">
        <w:r>
          <w:t>2.</w:t>
        </w:r>
        <w:r>
          <w:t xml:space="preserve"> The gNB decides to </w:t>
        </w:r>
      </w:ins>
      <w:ins w:id="1248" w:author="Xuelong Wang@RAN2#115" w:date="2021-09-03T11:20:00Z">
        <w:r>
          <w:t>switch</w:t>
        </w:r>
      </w:ins>
      <w:ins w:id="1249" w:author="Xuelong Wang@RAN2#115" w:date="2021-09-03T11:11:00Z">
        <w:r>
          <w:t xml:space="preserve"> the Remote UE onto direct Uu path. </w:t>
        </w:r>
      </w:ins>
    </w:p>
    <w:p w14:paraId="1841445B" w14:textId="77777777" w:rsidR="00176BB2" w:rsidRDefault="00A53C6E">
      <w:pPr>
        <w:rPr>
          <w:ins w:id="1250" w:author="Xuelong Wang@RAN2#115" w:date="2021-09-03T11:11:00Z"/>
        </w:rPr>
      </w:pPr>
      <w:ins w:id="1251"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252" w:author="Xuelong Wang@RAN2#115" w:date="2021-09-03T11:11:00Z"/>
        </w:rPr>
      </w:pPr>
      <w:ins w:id="1253" w:author="Xuelong Wang@RAN2#115" w:date="2021-09-03T11:11:00Z">
        <w:r>
          <w:t>4.</w:t>
        </w:r>
        <w:r>
          <w:t xml:space="preserve"> The U2N Remote UE synchronizes with the gNB and performs Random Access. </w:t>
        </w:r>
      </w:ins>
    </w:p>
    <w:p w14:paraId="52A9BE49" w14:textId="77777777" w:rsidR="00176BB2" w:rsidRDefault="00A53C6E">
      <w:pPr>
        <w:rPr>
          <w:ins w:id="1254" w:author="Xuelong Wang@RAN2#115" w:date="2021-09-03T11:11:00Z"/>
        </w:rPr>
      </w:pPr>
      <w:ins w:id="1255" w:author="Xuelong Wang@RAN2#115" w:date="2021-09-03T11:11:00Z">
        <w:r>
          <w:t xml:space="preserve">5. The UE (i.e. previous U2N Remote UE) </w:t>
        </w:r>
      </w:ins>
      <w:ins w:id="1256" w:author="Xuelong Wang@RAN2#115" w:date="2021-09-03T11:20:00Z">
        <w:r>
          <w:t>sends</w:t>
        </w:r>
      </w:ins>
      <w:ins w:id="1257" w:author="Xuelong Wang@RAN2#115" w:date="2021-09-03T11:11:00Z">
        <w:r>
          <w:t xml:space="preserve"> the </w:t>
        </w:r>
        <w:r>
          <w:rPr>
            <w:i/>
            <w:iCs/>
          </w:rPr>
          <w:t>RRCReconfigurationComplete</w:t>
        </w:r>
        <w:r>
          <w:t xml:space="preserve"> to the gNB via </w:t>
        </w:r>
        <w:del w:id="1258" w:author="Xiaomi (Xing)" w:date="2021-11-17T15:59:00Z">
          <w:r>
            <w:delText xml:space="preserve">target </w:delText>
          </w:r>
        </w:del>
      </w:ins>
      <w:ins w:id="1259" w:author="Xiaomi (Xing)" w:date="2021-11-17T15:59:00Z">
        <w:r>
          <w:t xml:space="preserve">direct </w:t>
        </w:r>
      </w:ins>
      <w:ins w:id="1260" w:author="Xuelong Wang@RAN2#115" w:date="2021-09-03T11:11:00Z">
        <w:r>
          <w:t xml:space="preserve">path, using the configuration provided in the </w:t>
        </w:r>
        <w:r>
          <w:rPr>
            <w:i/>
            <w:iCs/>
          </w:rPr>
          <w:t xml:space="preserve">RRCReconfiguration </w:t>
        </w:r>
        <w:r>
          <w:t>message. Fr</w:t>
        </w:r>
        <w:r>
          <w:t>om this step, the U2N Remote UE moves the RRC connection to the gNB</w:t>
        </w:r>
      </w:ins>
    </w:p>
    <w:p w14:paraId="54F5DDD8" w14:textId="77777777" w:rsidR="00176BB2" w:rsidRDefault="00A53C6E">
      <w:pPr>
        <w:rPr>
          <w:ins w:id="1261" w:author="Xuelong Wang@RAN2#115" w:date="2021-09-03T11:11:00Z"/>
        </w:rPr>
      </w:pPr>
      <w:ins w:id="1262" w:author="Xuelong Wang@RAN2#115" w:date="2021-09-03T11:11:00Z">
        <w:r>
          <w:t>6. The gNB send</w:t>
        </w:r>
      </w:ins>
      <w:ins w:id="1263" w:author="Xuelong Wang@RAN2#115" w:date="2021-09-06T15:32:00Z">
        <w:r>
          <w:t>s</w:t>
        </w:r>
      </w:ins>
      <w:ins w:id="1264"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w:t>
        </w:r>
        <w:r>
          <w:t xml:space="preserve">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265" w:author="Xuelong Wang@RAN2#115" w:date="2021-09-03T11:11:00Z"/>
        </w:rPr>
      </w:pPr>
      <w:ins w:id="1266" w:author="Xuelong Wang@RAN2#115" w:date="2021-09-03T11:11:00Z">
        <w:r>
          <w:t>7. Either U2N Relay UE or U2N Remote UE can initiate the PC5 unicast link re</w:t>
        </w:r>
        <w:r>
          <w:t>lease (PC5-S). T</w:t>
        </w:r>
        <w:r>
          <w:rPr>
            <w:rFonts w:eastAsia="SimSun"/>
            <w:kern w:val="2"/>
            <w:sz w:val="21"/>
            <w:szCs w:val="22"/>
            <w:lang w:val="en-US" w:eastAsia="zh-CN"/>
          </w:rPr>
          <w:t>he timing to execute link release is up to UE implementation</w:t>
        </w:r>
      </w:ins>
      <w:ins w:id="1267" w:author="Xuelong Wang@RAN2#115" w:date="2021-09-03T11:24:00Z">
        <w:r>
          <w:rPr>
            <w:rFonts w:eastAsia="SimSun"/>
            <w:kern w:val="2"/>
            <w:sz w:val="21"/>
            <w:szCs w:val="22"/>
            <w:lang w:val="en-US" w:eastAsia="zh-CN"/>
          </w:rPr>
          <w:t>.</w:t>
        </w:r>
      </w:ins>
      <w:ins w:id="1268"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w:t>
        </w:r>
        <w:r>
          <w:t xml:space="preserve">elaying upon reception of RRC Reconfiguration by gNB in Step 3. </w:t>
        </w:r>
      </w:ins>
    </w:p>
    <w:p w14:paraId="4FCF856D" w14:textId="77777777" w:rsidR="00176BB2" w:rsidRDefault="00A53C6E">
      <w:pPr>
        <w:rPr>
          <w:ins w:id="1269" w:author="Xuelong Wang@RAN2#115" w:date="2021-09-03T11:11:00Z"/>
          <w:rFonts w:ascii="Arial" w:hAnsi="Arial" w:cs="Arial"/>
        </w:rPr>
      </w:pPr>
      <w:ins w:id="1270" w:author="Xuelong Wang@RAN2#115" w:date="2021-09-03T11:11:00Z">
        <w:r>
          <w:t>8. The data path is switched from indirect path to direct path between the UE (i.e. previous U2N Remote UE) and the gNB. Step 8 can be executed in parallel or after step 5, which</w:t>
        </w:r>
      </w:ins>
      <w:ins w:id="1271" w:author="Xuelong Wang@RAN2#115" w:date="2021-09-03T11:24:00Z">
        <w:r>
          <w:t xml:space="preserve"> </w:t>
        </w:r>
      </w:ins>
      <w:ins w:id="1272" w:author="Xuelong Wang@RAN2#115" w:date="2021-09-03T11:11:00Z">
        <w:r>
          <w:t>is independe</w:t>
        </w:r>
        <w:r>
          <w:t xml:space="preserve">nt of step 6 and step 7. The DL/UL lossless delivery during the path switch is done according to </w:t>
        </w:r>
      </w:ins>
      <w:ins w:id="1273" w:author="Xuelong Wang@RAN2#115" w:date="2021-09-03T11:25:00Z">
        <w:r>
          <w:t>PDCP data recovery procedure</w:t>
        </w:r>
      </w:ins>
      <w:ins w:id="1274" w:author="Xuelong Wang@RAN2#115" w:date="2021-09-03T11:11:00Z">
        <w:r>
          <w:t>.</w:t>
        </w:r>
      </w:ins>
    </w:p>
    <w:p w14:paraId="673E91F8" w14:textId="77777777" w:rsidR="00176BB2" w:rsidRDefault="00176BB2">
      <w:pPr>
        <w:rPr>
          <w:ins w:id="1275"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276" w:author="Xuelong Wang@RAN2#115" w:date="2021-09-03T11:11:00Z"/>
          <w:lang w:eastAsia="zh-CN"/>
        </w:rPr>
      </w:pPr>
      <w:ins w:id="1277" w:author="Xuelong Wang@RAN2#115" w:date="2021-09-03T11:11:00Z">
        <w:r>
          <w:rPr>
            <w:lang w:eastAsia="zh-CN"/>
          </w:rPr>
          <w:t>16.x.6.2 Switching from direct to indirect path</w:t>
        </w:r>
      </w:ins>
    </w:p>
    <w:p w14:paraId="5AA6DF3A" w14:textId="77777777" w:rsidR="00176BB2" w:rsidRDefault="00A53C6E">
      <w:pPr>
        <w:rPr>
          <w:ins w:id="1278" w:author="Xuelong Wang@RAN2#115" w:date="2021-09-03T11:11:00Z"/>
        </w:rPr>
      </w:pPr>
      <w:ins w:id="1279" w:author="Xuelong Wang@RAN2#115" w:date="2021-09-03T11:11:00Z">
        <w:r>
          <w:t>For service continuity of L2 U2N Relay, the following procedure is used, in case</w:t>
        </w:r>
        <w:r>
          <w:t xml:space="preserve"> of a UE switching to U2N Relay UE:</w:t>
        </w:r>
      </w:ins>
    </w:p>
    <w:p w14:paraId="4ECE8D3C" w14:textId="77777777" w:rsidR="00176BB2" w:rsidRDefault="00A53C6E">
      <w:pPr>
        <w:jc w:val="center"/>
        <w:rPr>
          <w:ins w:id="1280" w:author="Xuelong Wang@RAN2#115" w:date="2021-09-03T11:11:00Z"/>
          <w:rFonts w:ascii="Arial" w:hAnsi="Arial" w:cs="Arial"/>
        </w:rPr>
      </w:pPr>
      <w:ins w:id="1281" w:author="Xuelong Wang@RAN2#115" w:date="2021-09-03T11:11:00Z">
        <w:r>
          <w:object w:dxaOrig="5920" w:dyaOrig="4890" w14:anchorId="1492178F">
            <v:shape id="_x0000_i1030" type="#_x0000_t75" style="width:295.9pt;height:244.4pt" o:ole="">
              <v:imagedata r:id="rId32" o:title=""/>
            </v:shape>
            <o:OLEObject Type="Embed" ProgID="Visio.Drawing.15" ShapeID="_x0000_i1030" DrawAspect="Content" ObjectID="_1698769465" r:id="rId33"/>
          </w:object>
        </w:r>
      </w:ins>
    </w:p>
    <w:p w14:paraId="309FA436" w14:textId="77777777" w:rsidR="00176BB2" w:rsidRDefault="00A53C6E">
      <w:pPr>
        <w:jc w:val="center"/>
        <w:rPr>
          <w:ins w:id="1282" w:author="Xuelong Wang@RAN2#115" w:date="2021-09-03T11:11:00Z"/>
        </w:rPr>
      </w:pPr>
      <w:ins w:id="1283"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284" w:author="Xuelong Wang@RAN2#115" w:date="2021-09-03T11:11:00Z"/>
        </w:rPr>
      </w:pPr>
      <w:ins w:id="1285" w:author="Xuelong Wang@RAN2#115" w:date="2021-09-03T11:11:00Z">
        <w:r>
          <w:lastRenderedPageBreak/>
          <w:t>1. The U2N Remote UE reports one or multiple candidate U2N Relay UE(s)</w:t>
        </w:r>
      </w:ins>
      <w:ins w:id="1286" w:author="Xuelong Wang@RAN2#115" w:date="2021-09-03T11:28:00Z">
        <w:r>
          <w:t xml:space="preserve"> and legacy Uu measuraments</w:t>
        </w:r>
      </w:ins>
      <w:ins w:id="1287" w:author="Xuelong Wang@RAN2#115" w:date="2021-09-03T11:11:00Z">
        <w:r>
          <w:t>, after it measu</w:t>
        </w:r>
        <w:r>
          <w:t>res/discovers the candidate U2N Relay UE(s).</w:t>
        </w:r>
      </w:ins>
    </w:p>
    <w:p w14:paraId="7344C72A" w14:textId="77777777" w:rsidR="00176BB2" w:rsidRDefault="00A53C6E">
      <w:pPr>
        <w:ind w:left="720"/>
        <w:rPr>
          <w:ins w:id="1288" w:author="Xuelong Wang@RAN2#115" w:date="2021-09-03T11:11:00Z"/>
        </w:rPr>
      </w:pPr>
      <w:ins w:id="1289"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290" w:author="Xuelong Wang@RAN2#115" w:date="2021-09-03T11:11:00Z"/>
        </w:rPr>
      </w:pPr>
      <w:ins w:id="1291" w:author="Xuelong Wang@RAN2#115" w:date="2021-09-03T11:11:00Z">
        <w:r>
          <w:t>- The rep</w:t>
        </w:r>
        <w:r>
          <w:t xml:space="preserve">orting can include at least U2N Relay UE ID, U2N Relay UE’ s serving cell ID, and </w:t>
        </w:r>
      </w:ins>
      <w:ins w:id="1292" w:author="Xuelong Wang@RAN2#116" w:date="2021-11-15T17:02:00Z">
        <w:r>
          <w:t>SL measurement quantity</w:t>
        </w:r>
      </w:ins>
      <w:ins w:id="1293" w:author="Xuelong Wang@RAN2#115" w:date="2021-09-03T11:11:00Z">
        <w:del w:id="1294" w:author="Xuelong Wang@RAN2#116" w:date="2021-11-15T17:02:00Z">
          <w:r>
            <w:delText>SD-RSRP</w:delText>
          </w:r>
        </w:del>
        <w:r>
          <w:t xml:space="preserve"> information.</w:t>
        </w:r>
      </w:ins>
      <w:ins w:id="1295" w:author="Xuelong Wang@RAN2#116" w:date="2021-11-15T17:02:00Z">
        <w:r>
          <w:t xml:space="preserve"> SL measurement quantity </w:t>
        </w:r>
      </w:ins>
      <w:ins w:id="1296" w:author="Xuelong Wang@RAN2#116" w:date="2021-11-15T17:04:00Z">
        <w:r>
          <w:t xml:space="preserve">can be SL-RSRP </w:t>
        </w:r>
      </w:ins>
      <w:ins w:id="1297" w:author="Xuelong Wang@RAN2#116" w:date="2021-11-15T17:02:00Z">
        <w:r>
          <w:t xml:space="preserve">of the </w:t>
        </w:r>
      </w:ins>
      <w:ins w:id="1298" w:author="Xuelong Wang@RAN2#116" w:date="2021-11-15T17:05:00Z">
        <w:r>
          <w:t xml:space="preserve">candidate </w:t>
        </w:r>
      </w:ins>
      <w:ins w:id="1299" w:author="Xuelong Wang@RAN2#116" w:date="2021-11-15T17:04:00Z">
        <w:r>
          <w:t xml:space="preserve">Relay UE, and if SL-RSRP </w:t>
        </w:r>
      </w:ins>
      <w:ins w:id="1300" w:author="Xuelong Wang@RAN2#116" w:date="2021-11-15T17:02:00Z">
        <w:r>
          <w:t>is not available, SD-RSRP is used.</w:t>
        </w:r>
      </w:ins>
    </w:p>
    <w:p w14:paraId="0D39D51F" w14:textId="77777777" w:rsidR="00176BB2" w:rsidRDefault="00A53C6E">
      <w:ins w:id="1301" w:author="Xuelong Wang@RAN2#115" w:date="2021-09-03T11:11:00Z">
        <w:r>
          <w:t xml:space="preserve">2. The gNB </w:t>
        </w:r>
        <w:r>
          <w:t>decides to switch the U2N Remote UE to a target U2N Relay UE. Then the gNB send</w:t>
        </w:r>
      </w:ins>
      <w:ins w:id="1302" w:author="Xuelong Wang@RAN2#115" w:date="2021-09-03T11:32:00Z">
        <w:r>
          <w:t>s</w:t>
        </w:r>
      </w:ins>
      <w:ins w:id="1303" w:author="Xuelong Wang@RAN2#115" w:date="2021-09-03T11:11:00Z">
        <w:r>
          <w:t xml:space="preserve"> an </w:t>
        </w:r>
        <w:r>
          <w:rPr>
            <w:i/>
            <w:iCs/>
          </w:rPr>
          <w:t>RRCReconfiguration</w:t>
        </w:r>
        <w:r>
          <w:t xml:space="preserve"> message to the target U2N Relay UE, which can include at least </w:t>
        </w:r>
      </w:ins>
      <w:ins w:id="1304" w:author="Xuelong Wang@RAN2#116" w:date="2021-11-15T16:57:00Z">
        <w:r>
          <w:t xml:space="preserve">Remote UE’s local ID and L2 ID, </w:t>
        </w:r>
      </w:ins>
      <w:ins w:id="1305" w:author="Xuelong Wang@RAN2#115" w:date="2021-09-03T11:11:00Z">
        <w:r>
          <w:t>Uu and PC5 RLC configuration for relaying, and bearer mapp</w:t>
        </w:r>
        <w:r>
          <w:t>ing configuration.</w:t>
        </w:r>
      </w:ins>
    </w:p>
    <w:p w14:paraId="7EB1B46A" w14:textId="77777777" w:rsidR="00176BB2" w:rsidRDefault="00A53C6E">
      <w:pPr>
        <w:pStyle w:val="EditorsNote"/>
        <w:rPr>
          <w:ins w:id="1306" w:author="Xuelong Wang@RAN2#115" w:date="2021-09-03T11:11:00Z"/>
          <w:lang w:eastAsia="ko-KR"/>
        </w:rPr>
      </w:pPr>
      <w:r>
        <w:rPr>
          <w:lang w:eastAsia="ko-KR"/>
        </w:rPr>
        <w:t xml:space="preserve"> Editor's Note: At step 2, </w:t>
      </w:r>
      <w:r>
        <w:t>the gNB may decide to perform a normal handover rather than a path switch to an indirect path</w:t>
      </w:r>
      <w:r>
        <w:rPr>
          <w:lang w:eastAsia="ko-KR"/>
        </w:rPr>
        <w:t>.</w:t>
      </w:r>
    </w:p>
    <w:p w14:paraId="02634285" w14:textId="77777777" w:rsidR="00176BB2" w:rsidRDefault="00A53C6E">
      <w:pPr>
        <w:rPr>
          <w:ins w:id="1307" w:author="Xuelong Wang@RAN2#115" w:date="2021-09-03T11:11:00Z"/>
        </w:rPr>
      </w:pPr>
      <w:ins w:id="1308"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09" w:author="Xuelong Wang@RAN2#115" w:date="2021-09-03T11:33:00Z">
        <w:r>
          <w:t xml:space="preserve"> traffic</w:t>
        </w:r>
      </w:ins>
      <w:ins w:id="1310" w:author="Xuelong Wang@RAN2#115" w:date="2021-09-03T11:11:00Z">
        <w:r>
          <w:t xml:space="preserve"> and the associated end-to-end radio </w:t>
        </w:r>
      </w:ins>
      <w:ins w:id="1311" w:author="Xuelong Wang@RAN2#115" w:date="2021-09-03T11:34:00Z">
        <w:r>
          <w:t>b</w:t>
        </w:r>
      </w:ins>
      <w:ins w:id="1312" w:author="Xuelong Wang@RAN2#115" w:date="2021-09-03T11:11:00Z">
        <w:r>
          <w:t>earer(s). The U2N Remote UE stops UP and CP transmission over U</w:t>
        </w:r>
        <w:r>
          <w:t xml:space="preserve">u after reception of </w:t>
        </w:r>
        <w:r>
          <w:rPr>
            <w:i/>
            <w:iCs/>
          </w:rPr>
          <w:t>R</w:t>
        </w:r>
        <w:r>
          <w:rPr>
            <w:i/>
          </w:rPr>
          <w:t xml:space="preserve">RCReconfiguration </w:t>
        </w:r>
        <w:r>
          <w:t>message from the gNB.</w:t>
        </w:r>
      </w:ins>
    </w:p>
    <w:p w14:paraId="34FB8D1B" w14:textId="77777777" w:rsidR="00176BB2" w:rsidRDefault="00A53C6E">
      <w:pPr>
        <w:rPr>
          <w:ins w:id="1313" w:author="Xuelong Wang@RAN2#115" w:date="2021-09-03T11:11:00Z"/>
        </w:rPr>
      </w:pPr>
      <w:ins w:id="1314" w:author="Xuelong Wang@RAN2#115" w:date="2021-09-03T11:11:00Z">
        <w:r>
          <w:t>4. The U2N Remote UE establishes PC5 connection with target U2N Relay UE</w:t>
        </w:r>
      </w:ins>
    </w:p>
    <w:p w14:paraId="316125C5" w14:textId="77777777" w:rsidR="00176BB2" w:rsidRDefault="00A53C6E">
      <w:pPr>
        <w:rPr>
          <w:ins w:id="1315" w:author="Xuelong Wang@RAN2#115" w:date="2021-09-03T11:11:00Z"/>
        </w:rPr>
      </w:pPr>
      <w:ins w:id="1316" w:author="Xuelong Wang@RAN2#115" w:date="2021-09-03T11:11:00Z">
        <w:r>
          <w:t xml:space="preserve">5. The U2N Remote UE completes the path switch procedure by sending the </w:t>
        </w:r>
        <w:r>
          <w:rPr>
            <w:i/>
            <w:iCs/>
          </w:rPr>
          <w:t>RRCReconfigurationComplete</w:t>
        </w:r>
        <w:r>
          <w:t xml:space="preserve"> message to the gNB via</w:t>
        </w:r>
        <w:r>
          <w:t xml:space="preserve"> the Relay UE.</w:t>
        </w:r>
      </w:ins>
    </w:p>
    <w:p w14:paraId="76F2C2B1" w14:textId="77777777" w:rsidR="00176BB2" w:rsidRDefault="00A53C6E">
      <w:pPr>
        <w:rPr>
          <w:ins w:id="1317" w:author="Xuelong Wang@RAN2#115" w:date="2021-09-03T11:11:00Z"/>
        </w:rPr>
      </w:pPr>
      <w:ins w:id="1318" w:author="Xuelong Wang@RAN2#115" w:date="2021-09-03T11:11:00Z">
        <w:r>
          <w:t>6. The data path is switched from direct path to indirect path between the U2N Remote UE and the gNB.</w:t>
        </w:r>
      </w:ins>
    </w:p>
    <w:p w14:paraId="5A23EF1E" w14:textId="77777777" w:rsidR="00176BB2" w:rsidRDefault="00176BB2">
      <w:pPr>
        <w:rPr>
          <w:ins w:id="1319" w:author="Xuelong Wang@RAN2#115" w:date="2021-09-03T11:11:00Z"/>
          <w:rFonts w:ascii="Arial" w:hAnsi="Arial" w:cs="Arial"/>
        </w:rPr>
      </w:pPr>
    </w:p>
    <w:p w14:paraId="2F99449D" w14:textId="77777777" w:rsidR="00176BB2" w:rsidRDefault="00A53C6E">
      <w:pPr>
        <w:pStyle w:val="EditorsNote"/>
        <w:rPr>
          <w:del w:id="1320" w:author="Xuelong Wang" w:date="2021-06-07T14:17:00Z"/>
          <w:lang w:val="en-US" w:eastAsia="zh-CN"/>
        </w:rPr>
      </w:pPr>
      <w:r>
        <w:rPr>
          <w:lang w:eastAsia="ko-KR"/>
        </w:rPr>
        <w:t>Editor's Note:</w:t>
      </w:r>
      <w:r>
        <w:rPr>
          <w:lang w:eastAsia="ko-KR"/>
        </w:rPr>
        <w:tab/>
      </w:r>
      <w:r>
        <w:rPr>
          <w:lang w:eastAsia="ko-KR"/>
        </w:rPr>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321"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322" w:author="Xuelong Wang@RAN2#116" w:date="2021-11-18T14:14:00Z"/>
          <w:rFonts w:eastAsia="SimSun"/>
        </w:rPr>
      </w:pPr>
      <w:ins w:id="1323"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396C10FC" w14:textId="77777777" w:rsidR="00176BB2" w:rsidRDefault="00A53C6E">
      <w:pPr>
        <w:rPr>
          <w:ins w:id="1324" w:author="Xuelong Wang@RAN2#116" w:date="2021-11-18T14:43:00Z"/>
        </w:rPr>
      </w:pPr>
      <w:ins w:id="1325" w:author="Xuelong Wang@RAN2#116" w:date="2021-11-18T14:43:00Z">
        <w:r>
          <w:t xml:space="preserve">The UE may perform NR sidelink discovery (i.e. </w:t>
        </w:r>
      </w:ins>
      <w:ins w:id="1326" w:author="Xuelong Wang@RAN2#116" w:date="2021-11-18T14:44:00Z">
        <w:r>
          <w:t>N</w:t>
        </w:r>
      </w:ins>
      <w:ins w:id="1327" w:author="Xuelong Wang@RAN2#116" w:date="2021-11-18T14:43:00Z">
        <w:r>
          <w:t>on-</w:t>
        </w:r>
      </w:ins>
      <w:ins w:id="1328" w:author="Xuelong Wang@RAN2#116" w:date="2021-11-18T14:44:00Z">
        <w:r>
          <w:t>R</w:t>
        </w:r>
      </w:ins>
      <w:ins w:id="1329" w:author="Xuelong Wang@RAN2#116" w:date="2021-11-18T14:43:00Z">
        <w:r>
          <w:t xml:space="preserve">elay Discovery) while in-coverage or out-of-coverage for non-relay </w:t>
        </w:r>
      </w:ins>
      <w:ins w:id="1330" w:author="Xuelong Wang@RAN2#116" w:date="2021-11-18T14:44:00Z">
        <w:r>
          <w:t>operation.</w:t>
        </w:r>
        <w:r>
          <w:t xml:space="preserve"> </w:t>
        </w:r>
      </w:ins>
    </w:p>
    <w:p w14:paraId="01D45962" w14:textId="77777777" w:rsidR="00176BB2" w:rsidRDefault="00A53C6E">
      <w:ins w:id="1331" w:author="Xuelong Wang@RAN2#116" w:date="2021-11-18T14:16:00Z">
        <w:r>
          <w:t>Th</w:t>
        </w:r>
      </w:ins>
      <w:ins w:id="1332" w:author="Xuelong Wang@RAN2#116" w:date="2021-11-18T14:25:00Z">
        <w:r>
          <w:t>e</w:t>
        </w:r>
      </w:ins>
      <w:ins w:id="1333" w:author="Xuelong Wang@RAN2#116" w:date="2021-11-18T14:16:00Z">
        <w:r>
          <w:t xml:space="preserve"> </w:t>
        </w:r>
      </w:ins>
      <w:ins w:id="1334" w:author="Xuelong Wang@RAN2#116" w:date="2021-11-18T14:25:00Z">
        <w:r>
          <w:t>Relay D</w:t>
        </w:r>
      </w:ins>
      <w:ins w:id="1335" w:author="Xuelong Wang@RAN2#116" w:date="2021-11-18T14:16:00Z">
        <w:r>
          <w:t xml:space="preserve">iscovery mechanism described in section </w:t>
        </w:r>
      </w:ins>
      <w:ins w:id="1336" w:author="Xuelong Wang@RAN2#116" w:date="2021-11-18T14:22:00Z">
        <w:r>
          <w:t>16.x.3</w:t>
        </w:r>
      </w:ins>
      <w:ins w:id="1337" w:author="Xuelong Wang@RAN2#116" w:date="2021-11-18T14:23:00Z">
        <w:r>
          <w:t xml:space="preserve"> </w:t>
        </w:r>
      </w:ins>
      <w:ins w:id="1338" w:author="Xuelong Wang@RAN2#116" w:date="2021-11-18T14:45:00Z">
        <w:r>
          <w:t>(</w:t>
        </w:r>
      </w:ins>
      <w:ins w:id="1339" w:author="Xuelong Wang@RAN2#116" w:date="2021-11-18T14:23:00Z">
        <w:r>
          <w:t xml:space="preserve">other than the </w:t>
        </w:r>
      </w:ins>
      <w:ins w:id="1340" w:author="Xuelong Wang@RAN2#116" w:date="2021-11-18T14:24:00Z">
        <w:r>
          <w:t>U2N Relay specific threshold based discovery message transmission</w:t>
        </w:r>
      </w:ins>
      <w:ins w:id="1341" w:author="Xuelong Wang@RAN2#116" w:date="2021-11-18T14:45:00Z">
        <w:r>
          <w:t>)</w:t>
        </w:r>
      </w:ins>
      <w:ins w:id="1342" w:author="Xuelong Wang@RAN2#116" w:date="2021-11-18T14:24:00Z">
        <w:r>
          <w:t xml:space="preserve"> </w:t>
        </w:r>
      </w:ins>
      <w:ins w:id="1343" w:author="Xuelong Wang@RAN2#116" w:date="2021-11-18T14:16:00Z">
        <w:r>
          <w:t>applies</w:t>
        </w:r>
      </w:ins>
      <w:ins w:id="1344" w:author="Xuelong Wang@RAN2#116" w:date="2021-11-18T14:45:00Z">
        <w:r>
          <w:t xml:space="preserve"> also</w:t>
        </w:r>
      </w:ins>
      <w:ins w:id="1345" w:author="Xuelong Wang@RAN2#116" w:date="2021-11-18T14:16:00Z">
        <w:r>
          <w:t xml:space="preserve"> to </w:t>
        </w:r>
      </w:ins>
      <w:ins w:id="1346" w:author="Xuelong Wang@RAN2#116" w:date="2021-11-18T14:22:00Z">
        <w:r>
          <w:t>general sidelink discovery</w:t>
        </w:r>
      </w:ins>
      <w:ins w:id="1347"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 xml:space="preserve">Cyan </w:t>
      </w:r>
      <w:r>
        <w:rPr>
          <w:highlight w:val="cyan"/>
        </w:rPr>
        <w:t>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pPr>
        <w:pStyle w:val="Agreement"/>
        <w:numPr>
          <w:ilvl w:val="0"/>
          <w:numId w:val="0"/>
        </w:numPr>
        <w:ind w:left="1619"/>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only</w:t>
      </w:r>
      <w:r>
        <w:t xml:space="preserve"> </w:t>
      </w:r>
      <w:r>
        <w:rPr>
          <w:highlight w:val="cyan"/>
        </w:rPr>
        <w:t>minimum threshold</w:t>
      </w:r>
      <w:r>
        <w:t xml:space="preserve"> is provided and Uu RSRP is above the minimum threshold by a hysteresis, or</w:t>
      </w:r>
    </w:p>
    <w:p w14:paraId="4B50EC78" w14:textId="77777777" w:rsidR="00176BB2" w:rsidRDefault="00A53C6E">
      <w:pPr>
        <w:pStyle w:val="Agreement"/>
        <w:numPr>
          <w:ilvl w:val="0"/>
          <w:numId w:val="0"/>
        </w:numPr>
        <w:ind w:left="1619"/>
      </w:pPr>
      <w:r>
        <w:t>-</w:t>
      </w:r>
      <w:r>
        <w:tab/>
        <w:t>only maximum threshold is provided and Uu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w:t>
      </w:r>
      <w:r>
        <w:rPr>
          <w:highlight w:val="cyan"/>
        </w:rPr>
        <w:t>discovery message transmission, if and only if Uu RSRP of serving cell is below a configured minimum threshold by a hysteresis.</w:t>
      </w:r>
    </w:p>
    <w:p w14:paraId="7BDF9613" w14:textId="77777777" w:rsidR="00176BB2" w:rsidRDefault="00A53C6E">
      <w:pPr>
        <w:pStyle w:val="Agreement"/>
      </w:pPr>
      <w:r>
        <w:rPr>
          <w:highlight w:val="green"/>
        </w:rPr>
        <w:t>Define threshHighRelay and threshLowRelay for relay UE and threshHighRemote for remote UE. The value range for the three thresho</w:t>
      </w:r>
      <w:r>
        <w:rPr>
          <w:highlight w:val="green"/>
        </w:rPr>
        <w:t>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w:t>
      </w:r>
      <w:r>
        <w:rPr>
          <w:highlight w:val="cyan"/>
        </w:rPr>
        <w: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w:t>
      </w:r>
      <w:r>
        <w:rPr>
          <w:highlight w:val="cyan"/>
        </w:rPr>
        <w:t>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 xml:space="preserve">[609] Relay UE and remote UE (IC) in RRC CONNECTED can </w:t>
      </w:r>
      <w:r>
        <w:rPr>
          <w:highlight w:val="cyan"/>
        </w:rPr>
        <w:t>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w:t>
      </w:r>
      <w:r>
        <w:rPr>
          <w:highlight w:val="cyan"/>
        </w:rPr>
        <w:t>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w:t>
      </w:r>
      <w:r>
        <w:rPr>
          <w:highlight w:val="cyan"/>
        </w:rPr>
        <w:t>l always use the discovery configuration provided by gNB (either via SIB or dedicated signalling).</w:t>
      </w:r>
    </w:p>
    <w:p w14:paraId="2EFA3516" w14:textId="77777777" w:rsidR="00176BB2" w:rsidRDefault="00A53C6E">
      <w:pPr>
        <w:pStyle w:val="Agreement"/>
      </w:pPr>
      <w:r>
        <w:t>[609] FFS: Remote UE (regardless of L2 relaying or L3 relaying) performs discovery based on pre-configuration, only if the discovery configuration is not pro</w:t>
      </w:r>
      <w:r>
        <w:t>vided by gNB (regardless not provided, or not able to provide, or not able to obtain in OOC, etc.). Otherwise, Remote UE uses the configuration for discovery provided by gNB..</w:t>
      </w:r>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w:t>
      </w:r>
      <w:r>
        <w:rPr>
          <w:highlight w:val="cyan"/>
        </w:rPr>
        <w:t>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PC5 Measurement: For relay(s) without unicast PC5 sconnection, remote UE uses RSRP measurements of sidelink discovery messages (i.e. SD-RSRP) to evaluate whether PC5 link quality of a Relay UE satisfies r</w:t>
      </w:r>
      <w:r>
        <w:rPr>
          <w:highlight w:val="cyan"/>
        </w:rPr>
        <w:t>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Triggered at remote UE when: a) direct Uu link quality is below a configured threshold for an in-coverage remote UE (in IDLE/INACTIVE and CONNECTED for L3 U2N relay; L2 case to be furt</w:t>
      </w:r>
      <w:r>
        <w:rPr>
          <w:highlight w:val="cyan"/>
        </w:rPr>
        <w: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w:t>
      </w:r>
      <w:r>
        <w:rPr>
          <w:highlight w:val="cyan"/>
        </w:rPr>
        <w:t>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w:t>
      </w:r>
      <w:r>
        <w:rPr>
          <w:highlight w:val="cyan"/>
        </w:rPr>
        <w:t>ble, it is up to Remote UE implementation to choose one Relay UE.</w:t>
      </w:r>
      <w:r>
        <w:t xml:space="preserve"> </w:t>
      </w:r>
    </w:p>
    <w:p w14:paraId="39AC9F05" w14:textId="77777777" w:rsidR="00176BB2" w:rsidRDefault="00A53C6E">
      <w:pPr>
        <w:pStyle w:val="Agreement"/>
        <w:rPr>
          <w:highlight w:val="green"/>
        </w:rPr>
      </w:pPr>
      <w:r>
        <w:rPr>
          <w:highlight w:val="green"/>
        </w:rPr>
        <w:t>Same as LTE, Uu link threshold (like threshHigh-r13), PC5 link threshold(like q-RxLevMin-r13), L3 filter coefficient for SD-RSRP/SL-RSRP (like filterCoefficient-r13) and hysteresis (like hy</w:t>
      </w:r>
      <w:r>
        <w:rPr>
          <w:highlight w:val="green"/>
        </w:rPr>
        <w:t xml:space="preserve">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 xml:space="preserve">In SD-RSRP measurement for relay </w:t>
      </w:r>
      <w:r>
        <w:rPr>
          <w:highlight w:val="green"/>
        </w:rPr>
        <w:t>(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 xml:space="preserve">PC5 RLF </w:t>
      </w:r>
      <w:r>
        <w:rPr>
          <w:highlight w:val="cyan"/>
        </w:rPr>
        <w:t>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w:t>
      </w:r>
      <w:r>
        <w:rPr>
          <w:highlight w:val="green"/>
        </w:rPr>
        <w:t>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w:t>
      </w:r>
      <w:r>
        <w:t>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lastRenderedPageBreak/>
        <w:t>[611]  For L2/L3 relay common part</w:t>
      </w:r>
      <w:r>
        <w: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w:t>
      </w:r>
      <w:r>
        <w: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w:t>
      </w:r>
      <w:r>
        <w:rPr>
          <w:highlight w:val="cyan"/>
        </w:rPr>
        <w:t>ONNECTED sends the PC5 RLF indication to gNB (as supported in R16 specification).</w:t>
      </w:r>
    </w:p>
    <w:p w14:paraId="178F65F2" w14:textId="77777777" w:rsidR="00176BB2" w:rsidRDefault="00A53C6E">
      <w:pPr>
        <w:pStyle w:val="Agreement"/>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w:t>
      </w:r>
      <w:r>
        <w:t>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w:t>
      </w:r>
      <w:r>
        <w:t>on/message can also be used for notification</w:t>
      </w:r>
    </w:p>
    <w:p w14:paraId="7A718215" w14:textId="77777777" w:rsidR="00176BB2" w:rsidRDefault="00A53C6E">
      <w:pPr>
        <w:pStyle w:val="Agreement"/>
      </w:pPr>
      <w:r>
        <w:rPr>
          <w:highlight w:val="cyan"/>
        </w:rPr>
        <w:t>[611]  If both a suitable cell and a suitable relay are available, the remote UE can select either one (or both, for L3 relay only) based on its implementation</w:t>
      </w:r>
      <w:r>
        <w:t xml:space="preserve"> in this release (i.e. TS 38.304 will not specify an</w:t>
      </w:r>
      <w:r>
        <w:t>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The remote UE should perform TAU/RNAU procedure while in RRC_INACTIVE and</w:t>
      </w:r>
      <w:r>
        <w:rPr>
          <w:highlight w:val="cyan"/>
        </w:rPr>
        <w:t xml:space="preserve">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w:t>
      </w:r>
      <w:r>
        <w:t>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603] For the deli</w:t>
      </w:r>
      <w:r>
        <w:rPr>
          <w:highlight w:val="cyan"/>
        </w:rPr>
        <w:t xml:space="preserve">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603] For the delivery of remote UE’s Uu DRB packet, network configuration via dedi</w:t>
      </w:r>
      <w:r>
        <w:rPr>
          <w:highlight w:val="cyan"/>
        </w:rPr>
        <w:t xml:space="preserve">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w:t>
      </w:r>
      <w:r>
        <w:rPr>
          <w:highlight w:val="cyan"/>
        </w:rPr>
        <w:t>he RLC/LCH configuration is provided to the relay UE.</w:t>
      </w:r>
    </w:p>
    <w:p w14:paraId="2DD3BCBB" w14:textId="77777777" w:rsidR="00176BB2" w:rsidRDefault="00A53C6E">
      <w:pPr>
        <w:pStyle w:val="Agreement"/>
        <w:rPr>
          <w:highlight w:val="cyan"/>
        </w:rPr>
      </w:pPr>
      <w:r>
        <w:rPr>
          <w:highlight w:val="cyan"/>
        </w:rPr>
        <w:lastRenderedPageBreak/>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w:t>
      </w:r>
      <w:r>
        <w:rPr>
          <w:highlight w:val="cyan"/>
        </w:rPr>
        <w:t>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 xml:space="preserve">[603] For RRC_Idle/INACTIVE remote UE, remote UE informs relay UE on requested SIB </w:t>
      </w:r>
      <w:r>
        <w:rPr>
          <w:highlight w:val="cyan"/>
        </w:rPr>
        <w:t>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w:t>
      </w:r>
      <w:r>
        <w:rPr>
          <w:highlight w:val="cyan"/>
        </w:rPr>
        <w:t xml:space="preserve">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603] WA: Remote UE can reuse legacy access contr</w:t>
      </w:r>
      <w:r>
        <w:rPr>
          <w:highlight w:val="cyan"/>
        </w:rPr>
        <w:t xml:space="preserve">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w:t>
      </w:r>
      <w:r>
        <w:t>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w:t>
      </w:r>
      <w:r>
        <w:rPr>
          <w:highlight w:val="green"/>
        </w:rPr>
        <w:t xml:space="preserve">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w:t>
      </w:r>
      <w:r>
        <w:rPr>
          <w:highlight w:val="green"/>
        </w:rPr>
        <w:t xml:space="preserve">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w:t>
      </w:r>
      <w:r>
        <w:rPr>
          <w:highlight w:val="cyan"/>
        </w:rPr>
        <w:t>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w:t>
      </w:r>
      <w:r>
        <w:rPr>
          <w:highlight w:val="cyan"/>
        </w:rPr>
        <w:t>ould follow pre-configuration.</w:t>
      </w:r>
    </w:p>
    <w:p w14:paraId="117152AF" w14:textId="77777777" w:rsidR="00176BB2" w:rsidRDefault="00A53C6E">
      <w:pPr>
        <w:pStyle w:val="Agreement"/>
        <w:rPr>
          <w:highlight w:val="cyan"/>
        </w:rPr>
      </w:pPr>
      <w:r>
        <w:rPr>
          <w:highlight w:val="cyan"/>
        </w:rPr>
        <w:lastRenderedPageBreak/>
        <w:t>Proposal 3a (modified): RAN2 agree that for L2 remote UE which is out-of-coverage, but connected to network via a relay UE (i.e., either in RRC CONNECTED or RRC IDLE/INACTIVE), it should follow network configuration, i.e., SI</w:t>
      </w:r>
      <w:r>
        <w:rPr>
          <w:highlight w:val="cyan"/>
        </w:rPr>
        <w:t>B or dedicated signalling, if available.</w:t>
      </w:r>
    </w:p>
    <w:p w14:paraId="437DAC1C" w14:textId="77777777" w:rsidR="00176BB2" w:rsidRDefault="00A53C6E">
      <w:pPr>
        <w:pStyle w:val="Agreement"/>
        <w:rPr>
          <w:highlight w:val="cyan"/>
        </w:rPr>
      </w:pPr>
      <w:r>
        <w:rPr>
          <w:highlight w:val="cyan"/>
        </w:rPr>
        <w:t xml:space="preserve">Proposal 1b: RAN2 agree that for relay/remote UE in RRC IDLE/INACTIVE state, in-coverage on the serving frequency, and the serving frequency is not shared with concerned frequency, if the configuration of concerned </w:t>
      </w:r>
      <w:r>
        <w:rPr>
          <w:highlight w:val="cyan"/>
        </w:rPr>
        <w:t>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w:t>
      </w:r>
      <w:r>
        <w:rPr>
          <w:highlight w:val="cyan"/>
        </w:rPr>
        <w:t>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w:t>
      </w:r>
      <w:r>
        <w:rPr>
          <w:highlight w:val="cyan"/>
        </w:rPr>
        <w:t>n pre-configuration.</w:t>
      </w:r>
    </w:p>
    <w:p w14:paraId="78D5393F" w14:textId="77777777" w:rsidR="00176BB2" w:rsidRDefault="00A53C6E">
      <w:pPr>
        <w:pStyle w:val="Agreement"/>
        <w:rPr>
          <w:highlight w:val="cyan"/>
        </w:rPr>
      </w:pPr>
      <w:r>
        <w:rPr>
          <w:rFonts w:hint="eastAsia"/>
          <w:highlight w:val="cyan"/>
        </w:rPr>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w:t>
      </w:r>
      <w:r>
        <w:rPr>
          <w:highlight w:val="cyan"/>
        </w:rPr>
        <w:t xml:space="preserv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w:t>
      </w:r>
      <w:r>
        <w:rPr>
          <w:highlight w:val="green"/>
        </w:rPr>
        <w:t>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 xml:space="preserve">Proposal 10: RAN2 to postpone the issue on </w:t>
      </w:r>
      <w:r>
        <w:t>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w:t>
      </w:r>
      <w:r>
        <w:rPr>
          <w:highlight w:val="cyan"/>
        </w:rPr>
        <w:t>roposal 1 [easy]: RAN2 agrees that for relay/remote UE in RRC IDLE/INACTIVE state, and in-coverage on the serving frequency, if there is discovery related SIB broadcasted on the serving frequency, and if the configuration of concerned SL frequency is inclu</w:t>
      </w:r>
      <w:r>
        <w:rPr>
          <w:highlight w:val="cyan"/>
        </w:rPr>
        <w:t>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w:t>
      </w:r>
      <w:r>
        <w:rPr>
          <w:highlight w:val="cyan"/>
        </w:rPr>
        <w:t xml:space="preserve">hich are in-coverage on the serving frequency, if there is discovery related SIB broadcasted on the serving frequency, and if the configuration of concerned SL frequency is included within the SIB of the serving frequency, it can only use the SL discovery </w:t>
      </w:r>
      <w:r>
        <w:rPr>
          <w:highlight w:val="cyan"/>
        </w:rPr>
        <w:t>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lastRenderedPageBreak/>
        <w:t xml:space="preserve">[617]Proposal 3a [easy]: RAN2 agree that RRC_CONNECTED L3 relay/remote UE or layer 2 remote UE which are in-coverage on the serving frequency, and the serving frequency is not shared with concerned frequency, if the configuration of concerned SL frequency </w:t>
      </w:r>
      <w:r>
        <w:rPr>
          <w:highlight w:val="cyan"/>
        </w:rPr>
        <w:t xml:space="preserve">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w:t>
      </w:r>
      <w:r>
        <w:rPr>
          <w:highlight w:val="cyan"/>
        </w:rPr>
        <w:t xml:space="preserve">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w:t>
      </w:r>
      <w:r>
        <w:rPr>
          <w:highlight w:val="cyan"/>
        </w:rPr>
        <w:t>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w:t>
      </w:r>
      <w:r>
        <w:rPr>
          <w:highlight w:val="cyan"/>
        </w:rPr>
        <w:t>iguration to perform discovery.</w:t>
      </w:r>
    </w:p>
    <w:p w14:paraId="767D865C" w14:textId="77777777" w:rsidR="00176BB2" w:rsidRDefault="00A53C6E">
      <w:pPr>
        <w:pStyle w:val="Agreement"/>
      </w:pPr>
      <w:r>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r>
        <w:t>.</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w:t>
      </w:r>
      <w:r>
        <w:rPr>
          <w:highlight w:val="cyan"/>
        </w:rPr>
        <w:t>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w:t>
      </w:r>
      <w:r>
        <w:rPr>
          <w:highlight w:val="cyan"/>
        </w:rPr>
        <w:t>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w:t>
      </w:r>
      <w:r>
        <w:rPr>
          <w:highlight w:val="green"/>
        </w:rPr>
        <w:t>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w:t>
      </w:r>
      <w:r>
        <w:t>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w:t>
      </w:r>
      <w:r>
        <w: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w:t>
      </w:r>
      <w:r>
        <w:t xml:space="preserve"> L2 specific discussions. And the usage </w:t>
      </w:r>
      <w:r>
        <w:lastRenderedPageBreak/>
        <w:t>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Pr</w:t>
      </w:r>
      <w:r>
        <w:t xml:space="preserve">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w:t>
      </w:r>
      <w:r>
        <w:t>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w:t>
      </w:r>
      <w:r>
        <w:t xml:space="preserve">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t xml:space="preserve">[618]RAN2 understand that the L2/L3 common parts of the </w:t>
      </w:r>
      <w:r>
        <w:t>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604]</w:t>
      </w:r>
      <w:r>
        <w:rPr>
          <w:rFonts w:hint="eastAsia"/>
        </w:rPr>
        <w:t>Propos</w:t>
      </w:r>
      <w:r>
        <w:rPr>
          <w:rFonts w:hint="eastAsia"/>
        </w:rPr>
        <w:t>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w:t>
      </w:r>
      <w:r>
        <w:rPr>
          <w:rFonts w:hint="eastAsia"/>
          <w:highlight w:val="cyan"/>
        </w:rPr>
        <w:t>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 xml:space="preserve">[16/17][Easy] The Remote UE may </w:t>
      </w:r>
      <w:r>
        <w:rPr>
          <w:rFonts w:hint="eastAsia"/>
          <w:highlight w:val="cyan"/>
        </w:rPr>
        <w:t>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w:t>
      </w:r>
      <w:r>
        <w:rPr>
          <w:highlight w:val="cyan"/>
        </w:rPr>
        <w:t>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w:t>
      </w:r>
      <w:r>
        <w:rPr>
          <w:rFonts w:hint="eastAsia"/>
          <w:highlight w:val="cyan"/>
        </w:rPr>
        <w:t>In case of Remote UE RRC resume to a new gNB, legacy Retrieve UE Context procedure is performed, i.e., the new gNB retrieves the Remote UE context for Remote UE.</w:t>
      </w:r>
    </w:p>
    <w:p w14:paraId="7E5ADBD4" w14:textId="77777777" w:rsidR="00176BB2" w:rsidRDefault="00A53C6E">
      <w:pPr>
        <w:pStyle w:val="Agreement"/>
      </w:pPr>
      <w:r>
        <w:lastRenderedPageBreak/>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w:t>
      </w:r>
      <w:r>
        <w:rPr>
          <w:rFonts w:hint="eastAsia"/>
          <w:highlight w:val="cyan"/>
        </w:rPr>
        <w:t>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w:t>
      </w:r>
      <w:r>
        <w:rPr>
          <w:rFonts w:hint="eastAsia"/>
          <w:highlight w:val="cyan"/>
        </w:rPr>
        <w:t>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w:t>
      </w:r>
      <w:r>
        <w:rPr>
          <w:rFonts w:hint="eastAsia"/>
        </w:rPr>
        <w:t xml:space="preserve"> new or existing establishment/resume cause value is used for Relay UE when Relay UE enters RRC_CONNECTED only for relaying purpose.</w:t>
      </w:r>
    </w:p>
    <w:p w14:paraId="1C655BDC" w14:textId="77777777" w:rsidR="00176BB2" w:rsidRDefault="00A53C6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w:t>
      </w:r>
      <w:r>
        <w:rPr>
          <w:rFonts w:hint="eastAsia"/>
        </w:rPr>
        <w:t>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r>
        <w:rPr>
          <w:highlight w:val="cyan"/>
        </w:rPr>
        <w:t>.</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605]Proposal 3 (easy) (19/19): DAPS-like path switch procedure for Remote UE is not considered in this re</w:t>
      </w:r>
      <w:r>
        <w:t xml:space="preserv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605]Proposal 10 (easy) (19/19)</w:t>
      </w:r>
      <w:r>
        <w:t xml:space="preserve">: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 xml:space="preserve">SL relay measurement report can </w:t>
      </w:r>
      <w:r>
        <w:rPr>
          <w:highlight w:val="cyan"/>
        </w:rPr>
        <w:t>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w:t>
      </w:r>
      <w:r>
        <w:rPr>
          <w:highlight w:val="cyan"/>
        </w:rPr>
        <w:t>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lastRenderedPageBreak/>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w:t>
      </w:r>
      <w:r>
        <w:rPr>
          <w:highlight w:val="cyan"/>
        </w:rPr>
        <w:t xml:space="preserve">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w:t>
      </w:r>
      <w:r>
        <w:t>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w:t>
      </w:r>
      <w:r>
        <w:rPr>
          <w:highlight w:val="cyan"/>
        </w:rPr>
        <w:t>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w:t>
      </w:r>
      <w:r>
        <w:rPr>
          <w:highlight w:val="cyan"/>
        </w:rPr>
        <w:t>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w:t>
      </w:r>
      <w:r>
        <w:t>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w:t>
      </w:r>
      <w:r>
        <w:rPr>
          <w:rFonts w:hint="eastAsia"/>
          <w:highlight w:val="cyan"/>
        </w:rPr>
        <w:t xml:space="preserve">DLE/RRC_INACTIVE, the Relay UE can monitor PO of its PC5-RRC connected Remote UE(s) if the active DL BWP of Relay </w:t>
      </w:r>
      <w:r>
        <w:rPr>
          <w:rFonts w:hint="eastAsia"/>
          <w:highlight w:val="cyan"/>
        </w:rPr>
        <w:lastRenderedPageBreak/>
        <w:t>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w:t>
      </w:r>
      <w:r>
        <w:rPr>
          <w:highlight w:val="cyan"/>
        </w:rPr>
        <w:t>e specify signalling for delivery of the remote UE’s paging through dedicated RRC message.  Network implementation decision whether to use it (or keep the relay UE on BWP with CSS).  Can be revisited if a problem is found with network knowledge of which pa</w:t>
      </w:r>
      <w:r>
        <w:rPr>
          <w:highlight w:val="cyan"/>
        </w:rPr>
        <w:t>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w:t>
      </w:r>
      <w:r>
        <w:t>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t xml:space="preserve">Proposal 11: INACTIVE relay </w:t>
      </w:r>
      <w:r>
        <w:rPr>
          <w:highlight w:val="cyan"/>
        </w:rPr>
        <w:t>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w:t>
      </w:r>
      <w:r>
        <w:t>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w:t>
      </w:r>
      <w:r>
        <w:t xml:space="preserve">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w:t>
      </w:r>
      <w:r>
        <w:t>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w:t>
      </w:r>
      <w:r>
        <w:rPr>
          <w:highlight w:val="cyan"/>
        </w:rPr>
        <w:t xml:space="preserv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w:t>
      </w:r>
      <w:r>
        <w:rPr>
          <w:highlight w:val="cyan"/>
        </w:rPr>
        <w:t xml:space="preserve">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lastRenderedPageBreak/>
        <w:t xml:space="preserve">Proposal 5 (easy): The handling of RRC_CONNECTED Remote UE’s mobility due to SL RLF or Uu RLF </w:t>
      </w:r>
      <w:r>
        <w:t>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w:t>
      </w:r>
      <w:r>
        <w:t xml:space="preserve">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Proposal 19 (easy) (16/19) (modified):</w:t>
      </w:r>
      <w:r>
        <w:t xml:space="preserve">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w:t>
      </w:r>
      <w:r>
        <w:t xml:space="preserve">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w:t>
      </w:r>
      <w:r>
        <w:rPr>
          <w:highlight w:val="cyan"/>
        </w:rPr>
        <w:t>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 xml:space="preserve">The Remote UE shall report only the Relay </w:t>
      </w:r>
      <w:r>
        <w:rPr>
          <w:highlight w:val="cyan"/>
        </w:rPr>
        <w:t>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w:t>
      </w:r>
      <w:r>
        <w:rPr>
          <w:highlight w:val="cyan"/>
        </w:rPr>
        <w:t>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w:t>
      </w:r>
      <w:r>
        <w:rPr>
          <w:highlight w:val="cyan"/>
        </w:rPr>
        <w:t>n R2-2107710:  for indirect to direct path switch, either Relay UE or Remote UE can initiate the PC5 unicast link release (PC5-S) (i.e. for Remote UE it should be after step 3; for Relay UE it should be after step 6), and upon the initiation of link releas</w:t>
      </w:r>
      <w:r>
        <w:rPr>
          <w:highlight w:val="cyan"/>
        </w:rPr>
        <w:t>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w:t>
      </w:r>
      <w:r>
        <w:rPr>
          <w:highlight w:val="cyan"/>
        </w:rPr>
        <w:t>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w:t>
      </w:r>
      <w:r>
        <w:rPr>
          <w:highlight w:val="cyan"/>
        </w:rPr>
        <w:t>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w:t>
      </w:r>
      <w:r>
        <w:rPr>
          <w:highlight w:val="cyan"/>
        </w:rPr>
        <w:t>ration for path switch in step 3 if the PC5 connection has not been setup yet.</w:t>
      </w:r>
    </w:p>
    <w:p w14:paraId="3F5D35BD" w14:textId="77777777" w:rsidR="00176BB2" w:rsidRDefault="00A53C6E">
      <w:pPr>
        <w:pStyle w:val="Agreement"/>
      </w:pPr>
      <w:r>
        <w:lastRenderedPageBreak/>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t xml:space="preserve">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w:t>
      </w:r>
      <w:r>
        <w:t xml:space="preserve">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w:t>
      </w:r>
      <w:r>
        <w:rPr>
          <w:highlight w:val="cyan"/>
        </w:rPr>
        <w:t>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t xml:space="preserve">Proposal-10:  S-measure criteria is not used by the </w:t>
      </w:r>
      <w:r>
        <w:t>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w:t>
      </w:r>
      <w:r>
        <w:rPr>
          <w:highlight w:val="cyan"/>
        </w:rPr>
        <w:t>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Adaptation layer design (L2 r</w:t>
      </w:r>
      <w:r>
        <w:rPr>
          <w:b/>
          <w:bCs/>
          <w:i/>
          <w:color w:val="000000"/>
          <w:sz w:val="20"/>
          <w:szCs w:val="20"/>
          <w:u w:val="single"/>
        </w:rPr>
        <w:t xml:space="preserve">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 xml:space="preserve">Send LS to SA3 to notify the RAN2 agreement on local/temporary remote </w:t>
      </w:r>
      <w:r>
        <w:t>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w:t>
      </w:r>
      <w:r>
        <w:rPr>
          <w:highlight w:val="cyan"/>
        </w:rPr>
        <w:t>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Uu </w:t>
      </w:r>
      <w:r>
        <w:rPr>
          <w:highlight w:val="cyan"/>
        </w:rPr>
        <w:t>adaptation layer is configured in the relay UE .</w:t>
      </w:r>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lastRenderedPageBreak/>
        <w:t>Uu adaptation layer and PC5 adaptation layer can be described as separate entities for specification purpose (we do not specify how they will be actually implemen</w:t>
      </w:r>
      <w:r>
        <w:rPr>
          <w:highlight w:val="cyan"/>
        </w:rPr>
        <w:t>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gNB should configure the mode 2 L2 relay UE with the PC5 PDB for PC5 hop of </w:t>
      </w:r>
      <w:r>
        <w:rPr>
          <w:highlight w:val="cyan"/>
        </w:rPr>
        <w:t>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348" w:author="Xuelong Wang@RAN2#116" w:date="2021-11-15T15:17:00Z">
            <w:rPr/>
          </w:rPrChange>
        </w:rPr>
      </w:pPr>
      <w:r>
        <w:rPr>
          <w:highlight w:val="cyan"/>
          <w:rPrChange w:id="1349" w:author="Xuelong Wang@RAN2#116" w:date="2021-11-15T15:17:00Z">
            <w:rPr/>
          </w:rPrChange>
        </w:rPr>
        <w:t xml:space="preserve">[Easy] Proposal 1 (18/20): </w:t>
      </w:r>
      <w:r>
        <w:rPr>
          <w:highlight w:val="cyan"/>
          <w:rPrChange w:id="1350" w:author="Xuelong Wang@RAN2#116" w:date="2021-11-15T15:17:00Z">
            <w:rPr/>
          </w:rPrChange>
        </w:rPr>
        <w:t>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w:t>
      </w:r>
      <w:r>
        <w:t>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w:t>
      </w:r>
      <w:r>
        <w:rPr>
          <w:highlight w:val="cyan"/>
        </w:rPr>
        <w:t>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 xml:space="preserve">Proposal 3: The discovery dedicated exceptional resource pool is </w:t>
      </w:r>
      <w:r>
        <w:t>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w:t>
      </w:r>
      <w:r>
        <w:t xml:space="preserve">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w:t>
      </w:r>
      <w:r>
        <w:t>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w:t>
      </w:r>
      <w:r>
        <w:t>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lastRenderedPageBreak/>
        <w:t>Proposal 1:</w:t>
      </w:r>
      <w:r>
        <w:rPr>
          <w:highlight w:val="cyan"/>
        </w:rPr>
        <w:tab/>
        <w:t>RAN2 confirm that the following relay-discovery related agreements are also applicable to non-relay disc</w:t>
      </w:r>
      <w:r>
        <w:rPr>
          <w:highlight w:val="cyan"/>
        </w:rPr>
        <w:t>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w:t>
      </w:r>
      <w:r>
        <w:t>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 xml:space="preserve">Relay UE and remote UE </w:t>
      </w:r>
      <w:r>
        <w:t>(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t xml:space="preserve">RAN2 confirm the SI conclusion that for </w:t>
      </w:r>
      <w:r>
        <w:t>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w:t>
      </w:r>
      <w:r>
        <w:t>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w:t>
      </w:r>
      <w:r>
        <w:t>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w:t>
      </w:r>
      <w:r>
        <w: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w:t>
      </w:r>
      <w:r>
        <w:t>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w:t>
      </w:r>
      <w:r>
        <w:t>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w:t>
      </w:r>
      <w:r>
        <w:t xml:space="preserve">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 xml:space="preserve">The same PDCP data PDU format as SL-SRB0 is used for sidelink discovery message </w:t>
      </w:r>
      <w:r>
        <w:t>(SL-SRB4), and the SDU type field is not used for SL-SRB4.</w:t>
      </w:r>
    </w:p>
    <w:p w14:paraId="5AAA86CA" w14:textId="77777777" w:rsidR="00176BB2" w:rsidRDefault="00A53C6E">
      <w:pPr>
        <w:pStyle w:val="Agreement"/>
      </w:pPr>
      <w:r>
        <w:lastRenderedPageBreak/>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 xml:space="preserve">RAN2 agrees that for relay/remote UE </w:t>
      </w:r>
      <w:r>
        <w:t xml:space="preserve">in RRC IDLE/INACTIVE state, and in-coverage on the serving frequency, if there is discovery related SIB broadcasted on the serving frequency, and if the configuration of concerned SL frequency is included within the SIB of the serving frequency but the Tx </w:t>
      </w:r>
      <w:r>
        <w:t>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w:t>
      </w:r>
      <w:r>
        <w:t xml:space="preserve">B broadcasted on the serving frequency, and if the configuration of concerned SL frequency is included within the SIB of the serving frequency, it can only use the SL discovery Tx resource configuration provided by dedicated signalling if provided, or not </w:t>
      </w:r>
      <w:r>
        <w:t>transmit discovery if not provided.</w:t>
      </w:r>
    </w:p>
    <w:p w14:paraId="0265D881" w14:textId="77777777" w:rsidR="00176BB2" w:rsidRDefault="00A53C6E">
      <w:pPr>
        <w:pStyle w:val="Agreement"/>
      </w:pPr>
      <w:r>
        <w:t>RAN2 agree that RRC_CONNECTED L3 relay/remote UE or layer 2 remote UE which are in-coverage on the serving frequency, and the serving frequency is not shared with concerned frequency, if the configuration of concerned SL</w:t>
      </w:r>
      <w:r>
        <w:t xml:space="preserve"> frequency is absent within the SIB of the serving frequency or if there is no discovery related SIB on the serving frequency, </w:t>
      </w:r>
    </w:p>
    <w:p w14:paraId="182F78D9" w14:textId="77777777" w:rsidR="00176BB2" w:rsidRDefault="00A53C6E">
      <w:pPr>
        <w:pStyle w:val="Agreement"/>
      </w:pPr>
      <w:r>
        <w:t xml:space="preserve">If there is Uu coverage at the concerned SL frequency, UE shall 1) rely on the discovery related SIB, if any broadcasted in the </w:t>
      </w:r>
      <w:r>
        <w:t>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w:t>
      </w:r>
      <w:r>
        <w: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w:t>
      </w:r>
      <w:r>
        <w:t>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w:t>
      </w:r>
      <w:r>
        <w:t xml:space="preserve">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w:t>
      </w:r>
      <w:r>
        <w:t>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w:t>
      </w:r>
      <w:r>
        <w:t>ring and integrity protection in PDCP layer is needed for the discovery messages.</w:t>
      </w:r>
    </w:p>
    <w:p w14:paraId="10D194B3" w14:textId="77777777" w:rsidR="00176BB2" w:rsidRDefault="00A53C6E">
      <w:pPr>
        <w:pStyle w:val="Agreement"/>
      </w:pPr>
      <w:r>
        <w:lastRenderedPageBreak/>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w:t>
      </w:r>
      <w:r>
        <w:t>, it is up to gNB which one the UE should use to transmit discovery message. For mode 2, if agreed that both shared and dedicated resource pools can be configured, downselect from the following options: a) Left to UE implementation; b) Dedicated pool shoul</w:t>
      </w:r>
      <w:r>
        <w:t>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w:t>
      </w:r>
      <w:r>
        <w:t>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Uu RSRP is above the minimum threshold by a </w:t>
      </w:r>
      <w:r>
        <w:t>hysteresis, or</w:t>
      </w:r>
    </w:p>
    <w:p w14:paraId="33811310" w14:textId="77777777" w:rsidR="00176BB2" w:rsidRDefault="00A53C6E">
      <w:pPr>
        <w:pStyle w:val="Agreement"/>
      </w:pPr>
      <w:r>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w:t>
      </w:r>
      <w:r>
        <w:t xml:space="preserve">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For determining whether rem</w:t>
      </w:r>
      <w:r>
        <w:t>ote UE and/or relay UE in RRC CONNECTED can trigger discovery message transmission, i.e., the remote UE and relay UE in the RRC_CONNECTED can use the threshold based methods as in IDLE/INACTIVE, to determine whether it is allowed to perform discovery messa</w:t>
      </w:r>
      <w:r>
        <w:t xml:space="preserve">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RAN2 confirm not support discovery range for non-relay discovery in Rel-17.  LS to be sent to SA2 to inform them of agreements th</w:t>
      </w:r>
      <w:r>
        <w:t xml:space="preserve">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18/19] Proposal 1 (modified): When idle/inactive relay UE performs cell (re)selection, relay UE may send an indicatio</w:t>
      </w:r>
      <w:r>
        <w:rPr>
          <w:highlight w:val="cyan"/>
        </w:rPr>
        <w:t xml:space="preserve">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lastRenderedPageBreak/>
        <w:t>[12/19] Proposal 5-2: PC5-RRC message is used to inform remote UE when relay UE perfo</w:t>
      </w:r>
      <w:r>
        <w:rPr>
          <w:highlight w:val="cyan"/>
        </w:rPr>
        <w:t>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w:t>
      </w:r>
      <w:r>
        <w:t>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w:t>
      </w:r>
      <w:r>
        <w: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w:t>
      </w:r>
      <w:r>
        <w:t>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w:t>
      </w:r>
      <w:r>
        <w:rPr>
          <w:highlight w:val="cyan"/>
        </w:rPr>
        <w:t xml:space="preserv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r>
      <w:r>
        <w:t>TAU/RNAU performed by the relay UE on behalf of the remote UE is not supported in this release [19/23]</w:t>
      </w:r>
    </w:p>
    <w:p w14:paraId="3FF7951B" w14:textId="77777777" w:rsidR="00176BB2" w:rsidRDefault="00A53C6E">
      <w:pPr>
        <w:pStyle w:val="Agreement"/>
      </w:pPr>
      <w:r>
        <w:t xml:space="preserve">Proposal 13 (modified): </w:t>
      </w:r>
      <w:r>
        <w:tab/>
        <w:t xml:space="preserve">WA: A remote UE in RRC_IDLE/RRC_INACTIVE initiates RNAU/TAU procedure if the serving cell of the relay UE changes (due to HO or </w:t>
      </w:r>
      <w:r>
        <w:t>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w:t>
      </w:r>
      <w:r>
        <w:t>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 xml:space="preserve">Basing RRC timers (T300-like, etc) on the RRC state of the relay UE is not supported in </w:t>
      </w:r>
      <w:r>
        <w:t>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 xml:space="preserve">Assuming short message forwarding is not performed, relay UE can forward PWS SIBs to the </w:t>
      </w:r>
      <w:r>
        <w:rPr>
          <w:highlight w:val="cyan"/>
        </w:rPr>
        <w:t>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lastRenderedPageBreak/>
        <w:t xml:space="preserve">Proposal 10: </w:t>
      </w:r>
      <w:r>
        <w:tab/>
        <w:t>Agree that Remote UE needs to know the PCI of Relay UE’s serving cell</w:t>
      </w:r>
      <w:r>
        <w:t>.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w:t>
      </w:r>
      <w:r>
        <w:t xml:space="preserve">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w:t>
      </w:r>
      <w:r>
        <w:t>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w:t>
      </w:r>
      <w:r>
        <w: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 xml:space="preserve">RAN2 assume Inter-gNB RRC Re-establishment for the remote UE (directly to a different gNB, or to a relay UE served by a </w:t>
      </w:r>
      <w:r>
        <w:rPr>
          <w:highlight w:val="cyan"/>
        </w:rPr>
        <w:t>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r>
        <w:t>]</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Proposal 1: Legacy Uu RRC measurement configuratio</w:t>
      </w:r>
      <w:r>
        <w:t xml:space="preserve">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w:t>
      </w:r>
      <w:r>
        <w:t xml:space="preserve"> used to configure measurement on neighbor Uu frequencies for indirect-to-direct path switch, and legacy sidelink measurement object (i.e. SL-MeasObject) is used to configure measurement on candidate Relays for direct-to-indirect path switch.  Uu measureme</w:t>
      </w:r>
      <w:r>
        <w:t>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w:t>
      </w:r>
      <w:r>
        <w:rPr>
          <w:highlight w:val="cyan"/>
        </w:rPr>
        <w:t>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lastRenderedPageBreak/>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w:t>
      </w:r>
      <w:r>
        <w:rPr>
          <w:rFonts w:hint="eastAsia"/>
        </w:rPr>
        <w: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w:t>
      </w:r>
      <w:r>
        <w:rPr>
          <w:highlight w:val="cyan"/>
        </w:rPr>
        <w:t>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w:t>
      </w:r>
      <w:r>
        <w:t>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w:t>
      </w:r>
      <w:r>
        <w:t>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 xml:space="preserve">Proposal 14-1: [22/22] A new T304-like timer is introduced for direct-to-indirect path switch. The </w:t>
      </w:r>
      <w:r>
        <w:t>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w:t>
      </w:r>
      <w:r>
        <w:t>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 xml:space="preserve">Proposal 16: [21/22] RRC reconfiguration message towards the target </w:t>
      </w:r>
      <w:r>
        <w:rPr>
          <w:highlight w:val="cyan"/>
        </w:rPr>
        <w:t>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w:t>
      </w:r>
      <w:r>
        <w:t>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r>
      <w:r>
        <w:rPr>
          <w:rFonts w:hint="eastAsia"/>
        </w:rPr>
        <w:t xml:space="preserve">[14/22]Option2: Relay UE in IDLE/INACTIVE can be indicated as target Relay, and to support such case by the Remote UE oriented solution, i.e. after receiving the path switch command, Remote UE establishes PC5 link with the Relay UE and sends HO complete </w:t>
      </w:r>
      <w:r>
        <w:t>me</w:t>
      </w:r>
      <w:r>
        <w:t>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w:t>
      </w:r>
      <w:r>
        <w:t xml:space="preserve">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lastRenderedPageBreak/>
        <w:t>Proposal 7 (modified): For PC5 hop, rely on L2-ID to differentiate relay</w:t>
      </w:r>
      <w:r>
        <w:t xml:space="preserve">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w:t>
      </w:r>
      <w:r>
        <w:t>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w:t>
      </w:r>
      <w:r>
        <w:t>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w:t>
      </w:r>
      <w:r>
        <w:t>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Uu, a Uu DRB and a Uu SRB are mapped to different RLC channels (i.e., PC5 RLC channel and Uu RLC channel).  FFS </w:t>
      </w:r>
      <w:r>
        <w:rPr>
          <w:highlight w:val="cyan"/>
        </w:rPr>
        <w:t xml:space="preserve">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w:t>
      </w:r>
      <w:r>
        <w:t>apping from Uu E2E bearer ID in Uu adaptation layer header to egress PC5 RLC channel ID/LCID.</w:t>
      </w:r>
    </w:p>
    <w:p w14:paraId="08EE7048" w14:textId="77777777" w:rsidR="00176BB2" w:rsidRDefault="00A53C6E">
      <w:pPr>
        <w:pStyle w:val="Agreement"/>
      </w:pPr>
      <w:r>
        <w:t xml:space="preserve">Proposal 2: For UL bearer mapping, relay UE is configured by gNB, for each remote UE, with a mapping from Uu E2E bearer ID used in PC5 adaptation layer header to </w:t>
      </w:r>
      <w:r>
        <w:t>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w:t>
      </w:r>
      <w:r>
        <w:t>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gNB directly configures relay UE for PC5 QoS configuration via Uu </w:t>
      </w:r>
      <w:r>
        <w:t>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 xml:space="preserve">[Easy] When gNB configure remote UE and relay UE with PC5 RLC bearer, LCH priority shall reflect the PC5 </w:t>
      </w:r>
      <w:r>
        <w:t>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 xml:space="preserve">[Easy] QoS configuration for relay UE for its operation on PC5 hop </w:t>
      </w:r>
      <w:r>
        <w:t>(DL) is configured per PC5 RLC bearer.</w:t>
      </w:r>
    </w:p>
    <w:p w14:paraId="6E0EC52B" w14:textId="77777777" w:rsidR="00176BB2" w:rsidRDefault="00A53C6E">
      <w:pPr>
        <w:pStyle w:val="Agreement"/>
      </w:pPr>
      <w:r>
        <w:lastRenderedPageBreak/>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w:t>
      </w:r>
      <w:r>
        <w:t xml:space="preserve">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w:t>
      </w:r>
      <w:r>
        <w:rPr>
          <w:highlight w:val="cyan"/>
        </w:rPr>
        <w:t>: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w:t>
      </w:r>
      <w:r>
        <w:t xml:space="preserve">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RAN2 do not further discuss enhancements regarding prioritisation between Uu and SL.</w:t>
      </w:r>
    </w:p>
    <w:p w14:paraId="1E8F3E2A" w14:textId="77777777" w:rsidR="00176BB2" w:rsidRDefault="00176BB2">
      <w:pPr>
        <w:pStyle w:val="Doc-text2"/>
      </w:pPr>
    </w:p>
    <w:sectPr w:rsidR="00176BB2">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4" w:author="ZTE" w:date="2021-11-18T17:21:00Z" w:initials="ZTE">
    <w:p w14:paraId="1C453EC8" w14:textId="77777777" w:rsidR="00176BB2" w:rsidRDefault="00A53C6E">
      <w:pPr>
        <w:pStyle w:val="CommentText"/>
      </w:pPr>
      <w:r>
        <w:rPr>
          <w:rFonts w:eastAsia="SimSun" w:hint="eastAsia"/>
          <w:lang w:val="en-US" w:eastAsia="zh-CN"/>
        </w:rPr>
        <w:t>It</w:t>
      </w:r>
      <w:r>
        <w:rPr>
          <w:rFonts w:eastAsia="SimSun" w:hint="eastAsia"/>
          <w:lang w:val="en-US" w:eastAsia="zh-CN"/>
        </w:rPr>
        <w:t xml:space="preserve">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25" w:author="ZTE" w:date="2021-11-18T17:22:00Z" w:initials="ZTE">
    <w:p w14:paraId="1557699D" w14:textId="77777777" w:rsidR="00176BB2" w:rsidRDefault="00A53C6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6" w:author="Qualcomm - Peng Cheng" w:date="2021-11-18T19:34:00Z" w:initials="PC">
    <w:p w14:paraId="0CBCA031" w14:textId="57D610B6" w:rsidR="00524069" w:rsidRDefault="00524069">
      <w:pPr>
        <w:pStyle w:val="CommentText"/>
      </w:pPr>
      <w:r>
        <w:rPr>
          <w:rStyle w:val="CommentReference"/>
        </w:rPr>
        <w:annotationRef/>
      </w:r>
      <w:r>
        <w:t>No strong view to use RLC bearer or RLC channel. But if we use RLC channel, do we have its definition in 38.300?</w:t>
      </w:r>
    </w:p>
  </w:comment>
  <w:comment w:id="147" w:author="ZTE" w:date="2021-11-18T17:22:00Z" w:initials="ZTE">
    <w:p w14:paraId="00854756" w14:textId="77777777" w:rsidR="00176BB2" w:rsidRDefault="00A53C6E">
      <w:pPr>
        <w:pStyle w:val="CommentText"/>
        <w:rPr>
          <w:rFonts w:eastAsia="SimSun"/>
          <w:lang w:val="en-US" w:eastAsia="zh-CN"/>
        </w:rPr>
      </w:pPr>
      <w:r>
        <w:rPr>
          <w:rFonts w:eastAsia="SimSun" w:hint="eastAsia"/>
          <w:lang w:val="en-US" w:eastAsia="zh-CN"/>
        </w:rPr>
        <w:t>It should be sublayer.</w:t>
      </w:r>
      <w:r>
        <w:rPr>
          <w:rFonts w:eastAsia="SimSun" w:hint="eastAsia"/>
          <w:lang w:val="en-US" w:eastAsia="zh-CN"/>
        </w:rPr>
        <w:t xml:space="preserve"> It is suggested to update the other parts of the running CR as well. </w:t>
      </w:r>
    </w:p>
    <w:p w14:paraId="1BB85B63" w14:textId="77777777" w:rsidR="00176BB2" w:rsidRDefault="00176BB2">
      <w:pPr>
        <w:pStyle w:val="CommentText"/>
      </w:pPr>
    </w:p>
  </w:comment>
  <w:comment w:id="207" w:author="Qualcomm - Peng Cheng" w:date="2021-11-18T19:00:00Z" w:initials="PC">
    <w:p w14:paraId="49929AF6" w14:textId="77777777" w:rsidR="005A74FF" w:rsidRDefault="005A74FF" w:rsidP="005A74FF">
      <w:pPr>
        <w:pStyle w:val="CommentText"/>
      </w:pPr>
      <w:r>
        <w:rPr>
          <w:rStyle w:val="CommentReference"/>
        </w:rPr>
        <w:annotationRef/>
      </w:r>
      <w:r>
        <w:t>It seems it can be added to capture below agreement:</w:t>
      </w:r>
    </w:p>
    <w:p w14:paraId="184FB1FA" w14:textId="77777777" w:rsidR="005A74FF" w:rsidRDefault="005A74FF" w:rsidP="005A74FF">
      <w:pPr>
        <w:pStyle w:val="CommentText"/>
      </w:pPr>
    </w:p>
    <w:p w14:paraId="446B78CB" w14:textId="77777777" w:rsidR="005A74FF" w:rsidRDefault="005A74FF" w:rsidP="005A74FF">
      <w:pPr>
        <w:pStyle w:val="Doc-text2"/>
        <w:pBdr>
          <w:top w:val="single" w:sz="4" w:space="1" w:color="auto"/>
          <w:left w:val="single" w:sz="4" w:space="4" w:color="auto"/>
          <w:bottom w:val="single" w:sz="4" w:space="1" w:color="auto"/>
          <w:right w:val="single" w:sz="4" w:space="4" w:color="auto"/>
        </w:pBdr>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p>
    <w:p w14:paraId="6A05EDB1" w14:textId="77777777" w:rsidR="005A74FF" w:rsidRDefault="005A74FF" w:rsidP="005A74FF">
      <w:pPr>
        <w:pStyle w:val="CommentText"/>
      </w:pPr>
    </w:p>
  </w:comment>
  <w:comment w:id="647" w:author="Qualcomm - Peng Cheng" w:date="2021-11-18T19: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w:t>
      </w:r>
      <w:proofErr w:type="gramStart"/>
      <w:r>
        <w:t>similar to</w:t>
      </w:r>
      <w:proofErr w:type="gramEnd"/>
      <w:r>
        <w:t xml:space="preserve">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649"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453EE9" w:rsidRPr="00B60A7F" w:rsidRDefault="00453EE9"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w:t>
      </w:r>
      <w:proofErr w:type="gramStart"/>
      <w:r w:rsidRPr="00B60A7F">
        <w:t>threshold;</w:t>
      </w:r>
      <w:proofErr w:type="gramEnd"/>
    </w:p>
    <w:p w14:paraId="3CD6D12A" w14:textId="77777777" w:rsidR="00453EE9" w:rsidRPr="00B60A7F" w:rsidRDefault="00453EE9"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649"/>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00" w:author="Qualcomm - Peng Cheng" w:date="2021-11-18T19:31:00Z" w:initials="PC">
    <w:p w14:paraId="0BA18A51" w14:textId="5EFB00CA" w:rsidR="00B47ED9" w:rsidRDefault="00B47ED9">
      <w:pPr>
        <w:pStyle w:val="CommentText"/>
      </w:pPr>
      <w:r>
        <w:rPr>
          <w:rStyle w:val="CommentReference"/>
        </w:rPr>
        <w:annotationRef/>
      </w:r>
      <w:r>
        <w:t>Because the agreement is made in Relay Reselection Session, we think it is common to both L3 and L2 relay.</w:t>
      </w:r>
    </w:p>
  </w:comment>
  <w:comment w:id="1024" w:author="ZTE" w:date="2021-11-18T17:26:00Z" w:initials="ZTE">
    <w:p w14:paraId="00287B5F" w14:textId="77777777" w:rsidR="00176BB2" w:rsidRDefault="00A53C6E">
      <w:pPr>
        <w:pStyle w:val="CommentText"/>
      </w:pPr>
      <w:r>
        <w:rPr>
          <w:rFonts w:eastAsia="SimSun" w:hint="eastAsia"/>
          <w:lang w:val="en-US" w:eastAsia="zh-CN"/>
        </w:rPr>
        <w:t xml:space="preserve">This sentence is clear enough without adding this text. It is not clear what is stressed here with this </w:t>
      </w:r>
      <w:proofErr w:type="spellStart"/>
      <w:r>
        <w:rPr>
          <w:rFonts w:eastAsia="SimSun" w:hint="eastAsia"/>
          <w:lang w:val="en-US" w:eastAsia="zh-CN"/>
        </w:rPr>
        <w:t>eg.</w:t>
      </w:r>
      <w:proofErr w:type="spellEnd"/>
      <w:r>
        <w:rPr>
          <w:rFonts w:eastAsia="SimSun" w:hint="eastAsia"/>
          <w:lang w:val="en-US" w:eastAsia="zh-CN"/>
        </w:rPr>
        <w:t xml:space="preserve"> It is suggested to remove it. </w:t>
      </w:r>
    </w:p>
  </w:comment>
  <w:comment w:id="1033" w:author="Qualcomm - Peng Cheng" w:date="2021-11-18T19:15:00Z" w:initials="PC">
    <w:p w14:paraId="721BD244" w14:textId="77777777" w:rsidR="00B5168A" w:rsidRDefault="00B5168A" w:rsidP="00B5168A">
      <w:pPr>
        <w:pStyle w:val="CommentText"/>
      </w:pPr>
      <w:r>
        <w:rPr>
          <w:rStyle w:val="CommentReference"/>
        </w:rPr>
        <w:annotationRef/>
      </w:r>
      <w:r>
        <w:t xml:space="preserve">It seems it can be captured for below </w:t>
      </w:r>
      <w:proofErr w:type="gramStart"/>
      <w:r>
        <w:t>agreement?</w:t>
      </w:r>
      <w:proofErr w:type="gramEnd"/>
    </w:p>
    <w:p w14:paraId="305E7284" w14:textId="77777777" w:rsidR="00B5168A" w:rsidRDefault="00B5168A" w:rsidP="00B5168A">
      <w:pPr>
        <w:pStyle w:val="CommentText"/>
      </w:pPr>
    </w:p>
    <w:p w14:paraId="325BF684" w14:textId="77777777" w:rsidR="00B5168A" w:rsidRDefault="00B5168A"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B5168A" w:rsidRDefault="00B5168A" w:rsidP="00B5168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453EC8" w15:done="0"/>
  <w15:commentEx w15:paraId="1557699D" w15:done="0"/>
  <w15:commentEx w15:paraId="0CBCA031" w15:paraIdParent="1557699D" w15:done="0"/>
  <w15:commentEx w15:paraId="1BB85B63" w15:done="0"/>
  <w15:commentEx w15:paraId="6A05EDB1" w15:done="0"/>
  <w15:commentEx w15:paraId="5ABA3088" w15:done="0"/>
  <w15:commentEx w15:paraId="0BA18A51" w15:done="0"/>
  <w15:commentEx w15:paraId="00287B5F" w15:done="0"/>
  <w15:commentEx w15:paraId="0D0CE1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293A" w16cex:dateUtc="2021-11-18T11:34:00Z"/>
  <w16cex:commentExtensible w16cex:durableId="2541216A" w16cex:dateUtc="2021-11-18T11:00:00Z"/>
  <w16cex:commentExtensible w16cex:durableId="254126AD" w16cex:dateUtc="2021-11-18T11:23:00Z"/>
  <w16cex:commentExtensible w16cex:durableId="254128A3" w16cex:dateUtc="2021-11-18T11:31:00Z"/>
  <w16cex:commentExtensible w16cex:durableId="254124CF" w16cex:dateUtc="2021-11-18T11: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453EC8" w16cid:durableId="25412830"/>
  <w16cid:commentId w16cid:paraId="1557699D" w16cid:durableId="25412831"/>
  <w16cid:commentId w16cid:paraId="0CBCA031" w16cid:durableId="2541293A"/>
  <w16cid:commentId w16cid:paraId="1BB85B63" w16cid:durableId="25412832"/>
  <w16cid:commentId w16cid:paraId="6A05EDB1" w16cid:durableId="2541216A"/>
  <w16cid:commentId w16cid:paraId="5ABA3088" w16cid:durableId="254126AD"/>
  <w16cid:commentId w16cid:paraId="0BA18A51" w16cid:durableId="254128A3"/>
  <w16cid:commentId w16cid:paraId="00287B5F" w16cid:durableId="25412833"/>
  <w16cid:commentId w16cid:paraId="0D0CE126" w16cid:durableId="254124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40908A" w14:textId="77777777" w:rsidR="00A53C6E" w:rsidRDefault="00A53C6E">
      <w:pPr>
        <w:spacing w:after="0" w:line="240" w:lineRule="auto"/>
      </w:pPr>
      <w:r>
        <w:separator/>
      </w:r>
    </w:p>
  </w:endnote>
  <w:endnote w:type="continuationSeparator" w:id="0">
    <w:p w14:paraId="7CD747A4" w14:textId="77777777" w:rsidR="00A53C6E" w:rsidRDefault="00A53C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DC7785" w14:textId="77777777" w:rsidR="00A53C6E" w:rsidRDefault="00A53C6E">
      <w:pPr>
        <w:spacing w:after="0" w:line="240" w:lineRule="auto"/>
      </w:pPr>
      <w:r>
        <w:separator/>
      </w:r>
    </w:p>
  </w:footnote>
  <w:footnote w:type="continuationSeparator" w:id="0">
    <w:p w14:paraId="1B055C3B" w14:textId="77777777" w:rsidR="00A53C6E" w:rsidRDefault="00A53C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99664" w14:textId="77777777" w:rsidR="00176BB2" w:rsidRDefault="00176B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3705C" w14:textId="77777777" w:rsidR="00176BB2" w:rsidRDefault="00A53C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1F521" w14:textId="77777777" w:rsidR="00176BB2" w:rsidRDefault="00176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9</Pages>
  <Words>14557</Words>
  <Characters>82976</Characters>
  <Application>Microsoft Office Word</Application>
  <DocSecurity>0</DocSecurity>
  <Lines>691</Lines>
  <Paragraphs>194</Paragraphs>
  <ScaleCrop>false</ScaleCrop>
  <Company/>
  <LinksUpToDate>false</LinksUpToDate>
  <CharactersWithSpaces>97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Qualcomm - Peng Cheng</cp:lastModifiedBy>
  <cp:revision>92</cp:revision>
  <dcterms:created xsi:type="dcterms:W3CDTF">2021-11-18T05:39:00Z</dcterms:created>
  <dcterms:modified xsi:type="dcterms:W3CDTF">2021-11-18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